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5D9B92" w14:textId="31A76947" w:rsidR="00E60CCD" w:rsidRDefault="008C0FBA">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5875BE">
        <w:rPr>
          <w:rFonts w:eastAsia="SimSun"/>
          <w:b/>
          <w:sz w:val="24"/>
          <w:lang w:val="en-US" w:eastAsia="zh-CN"/>
        </w:rPr>
        <w:t>6</w:t>
      </w:r>
      <w:r w:rsidR="00176BF0">
        <w:rPr>
          <w:rFonts w:eastAsia="SimSun"/>
          <w:b/>
          <w:sz w:val="24"/>
          <w:lang w:val="en-US" w:eastAsia="zh-CN"/>
        </w:rPr>
        <w:t>e</w:t>
      </w:r>
      <w:r>
        <w:rPr>
          <w:rFonts w:eastAsia="SimSun" w:hint="eastAsia"/>
          <w:b/>
          <w:sz w:val="24"/>
          <w:lang w:val="en-US" w:eastAsia="zh-CN"/>
        </w:rPr>
        <w:tab/>
      </w:r>
      <w:r>
        <w:rPr>
          <w:rFonts w:eastAsia="SimSun"/>
          <w:b/>
          <w:sz w:val="24"/>
          <w:lang w:val="en-US" w:eastAsia="zh-CN"/>
        </w:rPr>
        <w:t>R2-</w:t>
      </w:r>
      <w:r w:rsidR="008F4A1D" w:rsidRPr="008F4A1D">
        <w:t xml:space="preserve"> </w:t>
      </w:r>
      <w:r w:rsidR="008F4A1D" w:rsidRPr="008F4A1D">
        <w:rPr>
          <w:rFonts w:eastAsia="SimSun"/>
          <w:b/>
          <w:sz w:val="24"/>
          <w:lang w:val="en-US" w:eastAsia="zh-CN"/>
        </w:rPr>
        <w:t>210</w:t>
      </w:r>
      <w:r w:rsidR="00176BF0">
        <w:rPr>
          <w:rFonts w:eastAsia="SimSun"/>
          <w:b/>
          <w:sz w:val="24"/>
          <w:lang w:val="en-US" w:eastAsia="zh-CN"/>
        </w:rPr>
        <w:t>xxxx</w:t>
      </w:r>
    </w:p>
    <w:p w14:paraId="552619E9" w14:textId="0A0732C5" w:rsidR="00E60CCD" w:rsidRDefault="008C0FBA">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xml:space="preserve">, </w:t>
      </w:r>
      <w:r w:rsidR="00176BF0">
        <w:rPr>
          <w:rFonts w:eastAsia="SimSun"/>
          <w:b/>
          <w:sz w:val="24"/>
          <w:lang w:val="en-US" w:eastAsia="zh-CN"/>
        </w:rPr>
        <w:t>November 1</w:t>
      </w:r>
      <w:r>
        <w:rPr>
          <w:rFonts w:eastAsia="SimSun"/>
          <w:b/>
          <w:sz w:val="24"/>
          <w:lang w:val="en-US" w:eastAsia="zh-CN"/>
        </w:rPr>
        <w:t xml:space="preserve"> – </w:t>
      </w:r>
      <w:r w:rsidR="00176BF0">
        <w:rPr>
          <w:rFonts w:eastAsia="SimSun"/>
          <w:b/>
          <w:sz w:val="24"/>
          <w:lang w:val="en-US" w:eastAsia="zh-CN"/>
        </w:rPr>
        <w:t>11</w:t>
      </w:r>
      <w:r>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60CCD" w14:paraId="38B8F023" w14:textId="77777777">
        <w:tc>
          <w:tcPr>
            <w:tcW w:w="9641" w:type="dxa"/>
            <w:gridSpan w:val="9"/>
            <w:tcBorders>
              <w:top w:val="single" w:sz="4" w:space="0" w:color="auto"/>
              <w:left w:val="single" w:sz="4" w:space="0" w:color="auto"/>
              <w:right w:val="single" w:sz="4" w:space="0" w:color="auto"/>
            </w:tcBorders>
          </w:tcPr>
          <w:p w14:paraId="31BCF2BC" w14:textId="77777777" w:rsidR="00E60CCD" w:rsidRDefault="008C0FBA">
            <w:pPr>
              <w:pStyle w:val="CRCoverPage"/>
              <w:spacing w:after="0"/>
              <w:jc w:val="right"/>
              <w:rPr>
                <w:i/>
              </w:rPr>
            </w:pPr>
            <w:r>
              <w:rPr>
                <w:i/>
                <w:sz w:val="14"/>
              </w:rPr>
              <w:t>CR-Form-v12.1</w:t>
            </w:r>
          </w:p>
        </w:tc>
      </w:tr>
      <w:tr w:rsidR="00E60CCD" w14:paraId="416FEF5B" w14:textId="77777777">
        <w:tc>
          <w:tcPr>
            <w:tcW w:w="9641" w:type="dxa"/>
            <w:gridSpan w:val="9"/>
            <w:tcBorders>
              <w:left w:val="single" w:sz="4" w:space="0" w:color="auto"/>
              <w:right w:val="single" w:sz="4" w:space="0" w:color="auto"/>
            </w:tcBorders>
          </w:tcPr>
          <w:p w14:paraId="29E14063" w14:textId="77777777" w:rsidR="00E60CCD" w:rsidRDefault="008C0FBA">
            <w:pPr>
              <w:pStyle w:val="CRCoverPage"/>
              <w:spacing w:after="0"/>
              <w:jc w:val="center"/>
            </w:pPr>
            <w:r>
              <w:rPr>
                <w:b/>
                <w:sz w:val="32"/>
              </w:rPr>
              <w:t>CHANGE REQUEST</w:t>
            </w:r>
          </w:p>
        </w:tc>
      </w:tr>
      <w:tr w:rsidR="00E60CCD" w14:paraId="35CE7046" w14:textId="77777777">
        <w:tc>
          <w:tcPr>
            <w:tcW w:w="9641" w:type="dxa"/>
            <w:gridSpan w:val="9"/>
            <w:tcBorders>
              <w:left w:val="single" w:sz="4" w:space="0" w:color="auto"/>
              <w:right w:val="single" w:sz="4" w:space="0" w:color="auto"/>
            </w:tcBorders>
          </w:tcPr>
          <w:p w14:paraId="7E3E4448" w14:textId="77777777" w:rsidR="00E60CCD" w:rsidRDefault="00E60CCD">
            <w:pPr>
              <w:pStyle w:val="CRCoverPage"/>
              <w:spacing w:after="0"/>
              <w:rPr>
                <w:sz w:val="8"/>
                <w:szCs w:val="8"/>
              </w:rPr>
            </w:pPr>
          </w:p>
        </w:tc>
      </w:tr>
      <w:tr w:rsidR="00E60CCD" w14:paraId="1BA58260" w14:textId="77777777">
        <w:tc>
          <w:tcPr>
            <w:tcW w:w="142" w:type="dxa"/>
            <w:tcBorders>
              <w:left w:val="single" w:sz="4" w:space="0" w:color="auto"/>
            </w:tcBorders>
          </w:tcPr>
          <w:p w14:paraId="4BB5F97B" w14:textId="77777777" w:rsidR="00E60CCD" w:rsidRDefault="00E60CCD">
            <w:pPr>
              <w:pStyle w:val="CRCoverPage"/>
              <w:spacing w:after="0"/>
              <w:jc w:val="right"/>
            </w:pPr>
          </w:p>
        </w:tc>
        <w:tc>
          <w:tcPr>
            <w:tcW w:w="1559" w:type="dxa"/>
            <w:shd w:val="pct30" w:color="FFFF00" w:fill="auto"/>
          </w:tcPr>
          <w:p w14:paraId="1F30CB89" w14:textId="77777777" w:rsidR="00E60CCD" w:rsidRDefault="008C0FBA">
            <w:pPr>
              <w:pStyle w:val="CRCoverPage"/>
              <w:spacing w:after="0"/>
              <w:rPr>
                <w:rFonts w:eastAsia="SimSun"/>
                <w:b/>
                <w:sz w:val="28"/>
                <w:lang w:eastAsia="zh-CN"/>
              </w:rPr>
            </w:pPr>
            <w:r>
              <w:rPr>
                <w:b/>
                <w:sz w:val="28"/>
                <w:lang w:val="en-US" w:eastAsia="zh-CN"/>
              </w:rPr>
              <w:t>38.300</w:t>
            </w:r>
          </w:p>
        </w:tc>
        <w:tc>
          <w:tcPr>
            <w:tcW w:w="709" w:type="dxa"/>
          </w:tcPr>
          <w:p w14:paraId="2DFD172B" w14:textId="77777777" w:rsidR="00E60CCD" w:rsidRDefault="008C0FBA">
            <w:pPr>
              <w:pStyle w:val="CRCoverPage"/>
              <w:spacing w:after="0"/>
              <w:jc w:val="center"/>
            </w:pPr>
            <w:r>
              <w:rPr>
                <w:b/>
                <w:sz w:val="28"/>
              </w:rPr>
              <w:t>CR</w:t>
            </w:r>
          </w:p>
        </w:tc>
        <w:tc>
          <w:tcPr>
            <w:tcW w:w="1276" w:type="dxa"/>
            <w:shd w:val="pct30" w:color="FFFF00" w:fill="auto"/>
          </w:tcPr>
          <w:p w14:paraId="616EA2A3" w14:textId="698D5F21" w:rsidR="00E60CCD" w:rsidRPr="008F4A1D" w:rsidRDefault="008F4A1D">
            <w:pPr>
              <w:pStyle w:val="CRCoverPage"/>
              <w:spacing w:after="0"/>
              <w:rPr>
                <w:rFonts w:eastAsiaTheme="minorEastAsia"/>
                <w:b/>
                <w:bCs/>
                <w:sz w:val="28"/>
                <w:szCs w:val="28"/>
                <w:lang w:eastAsia="zh-CN"/>
              </w:rPr>
            </w:pPr>
            <w:r w:rsidRPr="008F4A1D">
              <w:rPr>
                <w:rFonts w:eastAsiaTheme="minorEastAsia"/>
                <w:b/>
                <w:bCs/>
                <w:sz w:val="28"/>
                <w:szCs w:val="28"/>
                <w:lang w:eastAsia="zh-CN"/>
              </w:rPr>
              <w:t>0389</w:t>
            </w:r>
          </w:p>
        </w:tc>
        <w:tc>
          <w:tcPr>
            <w:tcW w:w="709" w:type="dxa"/>
          </w:tcPr>
          <w:p w14:paraId="6C623522" w14:textId="77777777" w:rsidR="00E60CCD" w:rsidRDefault="008C0FBA">
            <w:pPr>
              <w:pStyle w:val="CRCoverPage"/>
              <w:tabs>
                <w:tab w:val="right" w:pos="625"/>
              </w:tabs>
              <w:spacing w:after="0"/>
              <w:jc w:val="center"/>
            </w:pPr>
            <w:r>
              <w:rPr>
                <w:b/>
                <w:bCs/>
                <w:sz w:val="28"/>
              </w:rPr>
              <w:t>rev</w:t>
            </w:r>
          </w:p>
        </w:tc>
        <w:tc>
          <w:tcPr>
            <w:tcW w:w="992" w:type="dxa"/>
            <w:shd w:val="pct30" w:color="FFFF00" w:fill="auto"/>
          </w:tcPr>
          <w:p w14:paraId="0E9D451A" w14:textId="0B803B35" w:rsidR="00E60CCD" w:rsidRDefault="008C0FBA">
            <w:pPr>
              <w:pStyle w:val="CRCoverPage"/>
              <w:spacing w:after="0"/>
              <w:jc w:val="center"/>
              <w:rPr>
                <w:rFonts w:eastAsiaTheme="minorEastAsia"/>
                <w:b/>
                <w:lang w:eastAsia="zh-CN"/>
              </w:rPr>
            </w:pPr>
            <w:del w:id="0" w:author="Post116-e-QC" w:date="2021-11-16T08:54:00Z">
              <w:r w:rsidDel="00E07293">
                <w:rPr>
                  <w:rFonts w:eastAsiaTheme="minorEastAsia" w:hint="eastAsia"/>
                  <w:b/>
                  <w:lang w:eastAsia="zh-CN"/>
                </w:rPr>
                <w:delText>-</w:delText>
              </w:r>
            </w:del>
            <w:ins w:id="1" w:author="Post116-e-QC" w:date="2021-11-16T08:54:00Z">
              <w:r w:rsidR="00E07293">
                <w:rPr>
                  <w:rFonts w:eastAsiaTheme="minorEastAsia"/>
                  <w:b/>
                  <w:lang w:eastAsia="zh-CN"/>
                </w:rPr>
                <w:t>01</w:t>
              </w:r>
            </w:ins>
          </w:p>
        </w:tc>
        <w:tc>
          <w:tcPr>
            <w:tcW w:w="2410" w:type="dxa"/>
          </w:tcPr>
          <w:p w14:paraId="4270B1B7" w14:textId="77777777" w:rsidR="00E60CCD" w:rsidRDefault="008C0FBA">
            <w:pPr>
              <w:pStyle w:val="CRCoverPage"/>
              <w:tabs>
                <w:tab w:val="right" w:pos="1825"/>
              </w:tabs>
              <w:spacing w:after="0"/>
              <w:jc w:val="center"/>
            </w:pPr>
            <w:r>
              <w:rPr>
                <w:b/>
                <w:sz w:val="28"/>
                <w:szCs w:val="28"/>
              </w:rPr>
              <w:t>Current version:</w:t>
            </w:r>
          </w:p>
        </w:tc>
        <w:tc>
          <w:tcPr>
            <w:tcW w:w="1701" w:type="dxa"/>
            <w:shd w:val="pct30" w:color="FFFF00" w:fill="auto"/>
          </w:tcPr>
          <w:p w14:paraId="785E86F4" w14:textId="54CF0571" w:rsidR="00E60CCD" w:rsidRDefault="008C0FB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del w:id="2" w:author="Post116e QC1" w:date="2021-11-16T14:45:00Z">
              <w:r w:rsidDel="00743DBC">
                <w:rPr>
                  <w:rFonts w:eastAsia="SimSun"/>
                  <w:b/>
                  <w:sz w:val="28"/>
                  <w:lang w:val="en-US" w:eastAsia="zh-CN"/>
                </w:rPr>
                <w:delText>6</w:delText>
              </w:r>
            </w:del>
            <w:ins w:id="3" w:author="Post116e QC1" w:date="2021-11-16T14:45:00Z">
              <w:r w:rsidR="00743DBC">
                <w:rPr>
                  <w:rFonts w:eastAsia="SimSun"/>
                  <w:b/>
                  <w:sz w:val="28"/>
                  <w:lang w:val="en-US" w:eastAsia="zh-CN"/>
                </w:rPr>
                <w:t>7</w:t>
              </w:r>
            </w:ins>
            <w:r>
              <w:rPr>
                <w:rFonts w:hint="eastAsia"/>
                <w:b/>
                <w:sz w:val="28"/>
                <w:lang w:val="en-US" w:eastAsia="zh-CN"/>
              </w:rPr>
              <w:t>.</w:t>
            </w:r>
            <w:r>
              <w:rPr>
                <w:b/>
                <w:sz w:val="28"/>
                <w:lang w:val="en-US" w:eastAsia="zh-CN"/>
              </w:rPr>
              <w:t>0</w:t>
            </w:r>
          </w:p>
        </w:tc>
        <w:tc>
          <w:tcPr>
            <w:tcW w:w="143" w:type="dxa"/>
            <w:tcBorders>
              <w:right w:val="single" w:sz="4" w:space="0" w:color="auto"/>
            </w:tcBorders>
          </w:tcPr>
          <w:p w14:paraId="5D6C37CC" w14:textId="77777777" w:rsidR="00E60CCD" w:rsidRDefault="00E60CCD">
            <w:pPr>
              <w:pStyle w:val="CRCoverPage"/>
              <w:spacing w:after="0"/>
            </w:pPr>
          </w:p>
        </w:tc>
      </w:tr>
      <w:tr w:rsidR="00E60CCD" w14:paraId="5EAC2CA6" w14:textId="77777777">
        <w:tc>
          <w:tcPr>
            <w:tcW w:w="9641" w:type="dxa"/>
            <w:gridSpan w:val="9"/>
            <w:tcBorders>
              <w:left w:val="single" w:sz="4" w:space="0" w:color="auto"/>
              <w:right w:val="single" w:sz="4" w:space="0" w:color="auto"/>
            </w:tcBorders>
          </w:tcPr>
          <w:p w14:paraId="37875A9E" w14:textId="77777777" w:rsidR="00E60CCD" w:rsidRDefault="00E60CCD">
            <w:pPr>
              <w:pStyle w:val="CRCoverPage"/>
              <w:spacing w:after="0"/>
            </w:pPr>
          </w:p>
        </w:tc>
      </w:tr>
      <w:tr w:rsidR="00E60CCD" w14:paraId="589D0923" w14:textId="77777777">
        <w:tc>
          <w:tcPr>
            <w:tcW w:w="9641" w:type="dxa"/>
            <w:gridSpan w:val="9"/>
            <w:tcBorders>
              <w:top w:val="single" w:sz="4" w:space="0" w:color="auto"/>
            </w:tcBorders>
          </w:tcPr>
          <w:p w14:paraId="0E39C090" w14:textId="77777777" w:rsidR="00E60CCD" w:rsidRDefault="008C0FBA">
            <w:pPr>
              <w:pStyle w:val="CRCoverPage"/>
              <w:spacing w:after="0"/>
              <w:jc w:val="center"/>
              <w:rPr>
                <w:rFonts w:cs="Arial"/>
                <w:i/>
              </w:rPr>
            </w:pPr>
            <w:r>
              <w:rPr>
                <w:rFonts w:cs="Arial"/>
                <w:i/>
              </w:rPr>
              <w:t xml:space="preserve">For </w:t>
            </w:r>
            <w:hyperlink r:id="rId13" w:anchor="_blank" w:history="1">
              <w:r>
                <w:rPr>
                  <w:rStyle w:val="a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e"/>
                  <w:rFonts w:cs="Arial"/>
                  <w:i/>
                </w:rPr>
                <w:t>http://www.3gpp.org/Change-Requests</w:t>
              </w:r>
            </w:hyperlink>
            <w:r>
              <w:rPr>
                <w:rFonts w:cs="Arial"/>
                <w:i/>
              </w:rPr>
              <w:t>.</w:t>
            </w:r>
          </w:p>
        </w:tc>
      </w:tr>
      <w:tr w:rsidR="00E60CCD" w14:paraId="5A893E82" w14:textId="77777777">
        <w:tc>
          <w:tcPr>
            <w:tcW w:w="9641" w:type="dxa"/>
            <w:gridSpan w:val="9"/>
          </w:tcPr>
          <w:p w14:paraId="1B745FBB" w14:textId="77777777" w:rsidR="00E60CCD" w:rsidRDefault="00E60CCD">
            <w:pPr>
              <w:pStyle w:val="CRCoverPage"/>
              <w:spacing w:after="0"/>
              <w:rPr>
                <w:sz w:val="8"/>
                <w:szCs w:val="8"/>
              </w:rPr>
            </w:pPr>
          </w:p>
        </w:tc>
      </w:tr>
    </w:tbl>
    <w:p w14:paraId="5E2FD632" w14:textId="77777777" w:rsidR="00E60CCD" w:rsidRDefault="00E60CC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60CCD" w14:paraId="3043AE69" w14:textId="77777777">
        <w:tc>
          <w:tcPr>
            <w:tcW w:w="2835" w:type="dxa"/>
          </w:tcPr>
          <w:p w14:paraId="6C391540" w14:textId="77777777" w:rsidR="00E60CCD" w:rsidRDefault="008C0FBA">
            <w:pPr>
              <w:pStyle w:val="CRCoverPage"/>
              <w:tabs>
                <w:tab w:val="right" w:pos="2751"/>
              </w:tabs>
              <w:spacing w:after="0"/>
              <w:rPr>
                <w:b/>
                <w:i/>
              </w:rPr>
            </w:pPr>
            <w:r>
              <w:rPr>
                <w:b/>
                <w:i/>
              </w:rPr>
              <w:t>Proposed change affects:</w:t>
            </w:r>
          </w:p>
        </w:tc>
        <w:tc>
          <w:tcPr>
            <w:tcW w:w="1418" w:type="dxa"/>
          </w:tcPr>
          <w:p w14:paraId="64F13754" w14:textId="77777777" w:rsidR="00E60CCD" w:rsidRDefault="008C0FB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E46DC1" w14:textId="77777777" w:rsidR="00E60CCD" w:rsidRDefault="00E60CCD">
            <w:pPr>
              <w:pStyle w:val="CRCoverPage"/>
              <w:spacing w:after="0"/>
              <w:jc w:val="center"/>
              <w:rPr>
                <w:b/>
                <w:caps/>
              </w:rPr>
            </w:pPr>
          </w:p>
        </w:tc>
        <w:tc>
          <w:tcPr>
            <w:tcW w:w="709" w:type="dxa"/>
            <w:tcBorders>
              <w:left w:val="single" w:sz="4" w:space="0" w:color="auto"/>
            </w:tcBorders>
          </w:tcPr>
          <w:p w14:paraId="1A534F98" w14:textId="77777777" w:rsidR="00E60CCD" w:rsidRDefault="008C0FB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92142D4" w14:textId="77777777" w:rsidR="00E60CCD" w:rsidRDefault="008C0FBA">
            <w:pPr>
              <w:pStyle w:val="CRCoverPage"/>
              <w:spacing w:after="0"/>
              <w:jc w:val="center"/>
              <w:rPr>
                <w:b/>
                <w:caps/>
              </w:rPr>
            </w:pPr>
            <w:r>
              <w:rPr>
                <w:b/>
                <w:caps/>
              </w:rPr>
              <w:t>x</w:t>
            </w:r>
          </w:p>
        </w:tc>
        <w:tc>
          <w:tcPr>
            <w:tcW w:w="2126" w:type="dxa"/>
          </w:tcPr>
          <w:p w14:paraId="5C0D72DD" w14:textId="77777777" w:rsidR="00E60CCD" w:rsidRDefault="008C0FB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FC7CCD" w14:textId="77777777" w:rsidR="00E60CCD" w:rsidRDefault="008C0FBA">
            <w:pPr>
              <w:pStyle w:val="CRCoverPage"/>
              <w:spacing w:after="0"/>
              <w:jc w:val="center"/>
              <w:rPr>
                <w:b/>
                <w:caps/>
              </w:rPr>
            </w:pPr>
            <w:r>
              <w:rPr>
                <w:b/>
                <w:caps/>
              </w:rPr>
              <w:t>x</w:t>
            </w:r>
          </w:p>
        </w:tc>
        <w:tc>
          <w:tcPr>
            <w:tcW w:w="1418" w:type="dxa"/>
            <w:tcBorders>
              <w:left w:val="nil"/>
            </w:tcBorders>
          </w:tcPr>
          <w:p w14:paraId="134C8943" w14:textId="77777777" w:rsidR="00E60CCD" w:rsidRDefault="008C0FB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A3A7912" w14:textId="77777777" w:rsidR="00E60CCD" w:rsidRDefault="00E60CCD">
            <w:pPr>
              <w:pStyle w:val="CRCoverPage"/>
              <w:spacing w:after="0"/>
              <w:jc w:val="center"/>
              <w:rPr>
                <w:b/>
                <w:bCs/>
                <w:caps/>
              </w:rPr>
            </w:pPr>
          </w:p>
        </w:tc>
      </w:tr>
    </w:tbl>
    <w:p w14:paraId="2F86CA30" w14:textId="77777777" w:rsidR="00E60CCD" w:rsidRDefault="00E60CC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60CCD" w14:paraId="71ADD45B" w14:textId="77777777">
        <w:tc>
          <w:tcPr>
            <w:tcW w:w="9640" w:type="dxa"/>
            <w:gridSpan w:val="11"/>
          </w:tcPr>
          <w:p w14:paraId="61075752" w14:textId="77777777" w:rsidR="00E60CCD" w:rsidRDefault="00E60CCD">
            <w:pPr>
              <w:pStyle w:val="CRCoverPage"/>
              <w:spacing w:after="0"/>
              <w:rPr>
                <w:sz w:val="8"/>
                <w:szCs w:val="8"/>
              </w:rPr>
            </w:pPr>
          </w:p>
        </w:tc>
      </w:tr>
      <w:tr w:rsidR="00E60CCD" w14:paraId="32A5978C" w14:textId="77777777">
        <w:tc>
          <w:tcPr>
            <w:tcW w:w="1843" w:type="dxa"/>
            <w:tcBorders>
              <w:top w:val="single" w:sz="4" w:space="0" w:color="auto"/>
              <w:left w:val="single" w:sz="4" w:space="0" w:color="auto"/>
            </w:tcBorders>
          </w:tcPr>
          <w:p w14:paraId="34B892A8" w14:textId="77777777" w:rsidR="00E60CCD" w:rsidRDefault="008C0FB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7DF0A94" w14:textId="77777777" w:rsidR="00E60CCD" w:rsidRDefault="008C0FBA">
            <w:pPr>
              <w:pStyle w:val="CRCoverPage"/>
              <w:spacing w:after="0"/>
              <w:rPr>
                <w:rFonts w:eastAsia="SimSun"/>
                <w:lang w:eastAsia="zh-CN"/>
              </w:rPr>
            </w:pPr>
            <w:r>
              <w:rPr>
                <w:rFonts w:eastAsia="SimSun"/>
                <w:lang w:eastAsia="zh-CN"/>
              </w:rPr>
              <w:t>R</w:t>
            </w:r>
            <w:r>
              <w:rPr>
                <w:rFonts w:eastAsia="SimSun" w:hint="eastAsia"/>
                <w:lang w:eastAsia="zh-CN"/>
              </w:rPr>
              <w:t>unning CR to</w:t>
            </w:r>
            <w:r>
              <w:rPr>
                <w:rFonts w:eastAsia="SimSun"/>
                <w:lang w:eastAsia="zh-CN"/>
              </w:rPr>
              <w:t xml:space="preserve"> 38.300 </w:t>
            </w:r>
            <w:r>
              <w:rPr>
                <w:rFonts w:eastAsia="SimSun" w:hint="eastAsia"/>
                <w:lang w:eastAsia="zh-CN"/>
              </w:rPr>
              <w:t xml:space="preserve">for </w:t>
            </w:r>
            <w:r>
              <w:rPr>
                <w:rFonts w:eastAsia="SimSun"/>
                <w:lang w:eastAsia="zh-CN"/>
              </w:rPr>
              <w:t>eIAB</w:t>
            </w:r>
          </w:p>
        </w:tc>
      </w:tr>
      <w:tr w:rsidR="00E60CCD" w14:paraId="33D422C3" w14:textId="77777777">
        <w:tc>
          <w:tcPr>
            <w:tcW w:w="1843" w:type="dxa"/>
            <w:tcBorders>
              <w:left w:val="single" w:sz="4" w:space="0" w:color="auto"/>
            </w:tcBorders>
          </w:tcPr>
          <w:p w14:paraId="15B3B027"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297976ED" w14:textId="77777777" w:rsidR="00E60CCD" w:rsidRDefault="00E60CCD">
            <w:pPr>
              <w:pStyle w:val="CRCoverPage"/>
              <w:spacing w:after="0"/>
              <w:rPr>
                <w:sz w:val="8"/>
                <w:szCs w:val="8"/>
              </w:rPr>
            </w:pPr>
          </w:p>
        </w:tc>
      </w:tr>
      <w:tr w:rsidR="00E60CCD" w14:paraId="7ACCA33B" w14:textId="77777777">
        <w:tc>
          <w:tcPr>
            <w:tcW w:w="1843" w:type="dxa"/>
            <w:tcBorders>
              <w:left w:val="single" w:sz="4" w:space="0" w:color="auto"/>
            </w:tcBorders>
          </w:tcPr>
          <w:p w14:paraId="6C46634F" w14:textId="77777777" w:rsidR="00E60CCD" w:rsidRDefault="008C0FB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35CD10C" w14:textId="77777777" w:rsidR="00E60CCD" w:rsidRDefault="008C0FBA">
            <w:pPr>
              <w:pStyle w:val="CRCoverPage"/>
              <w:spacing w:after="0"/>
              <w:rPr>
                <w:lang w:eastAsia="zh-CN"/>
              </w:rPr>
            </w:pPr>
            <w:r>
              <w:rPr>
                <w:rFonts w:eastAsia="SimSun"/>
                <w:lang w:val="en-US" w:eastAsia="zh-CN"/>
              </w:rPr>
              <w:t>Qualcomm</w:t>
            </w:r>
          </w:p>
        </w:tc>
      </w:tr>
      <w:tr w:rsidR="00E60CCD" w14:paraId="07FFFEFE" w14:textId="77777777">
        <w:tc>
          <w:tcPr>
            <w:tcW w:w="1843" w:type="dxa"/>
            <w:tcBorders>
              <w:left w:val="single" w:sz="4" w:space="0" w:color="auto"/>
            </w:tcBorders>
          </w:tcPr>
          <w:p w14:paraId="179F0187" w14:textId="77777777" w:rsidR="00E60CCD" w:rsidRDefault="008C0FB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A0A4B85" w14:textId="77777777" w:rsidR="00E60CCD" w:rsidRDefault="008C0FBA">
            <w:pPr>
              <w:pStyle w:val="CRCoverPage"/>
              <w:spacing w:after="0"/>
            </w:pPr>
            <w:r>
              <w:t>R2</w:t>
            </w:r>
          </w:p>
        </w:tc>
      </w:tr>
      <w:tr w:rsidR="00E60CCD" w14:paraId="623E7948" w14:textId="77777777">
        <w:trPr>
          <w:trHeight w:val="130"/>
        </w:trPr>
        <w:tc>
          <w:tcPr>
            <w:tcW w:w="1843" w:type="dxa"/>
            <w:tcBorders>
              <w:left w:val="single" w:sz="4" w:space="0" w:color="auto"/>
            </w:tcBorders>
          </w:tcPr>
          <w:p w14:paraId="02E6094E"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4DFF9D33" w14:textId="77777777" w:rsidR="00E60CCD" w:rsidRDefault="00E60CCD">
            <w:pPr>
              <w:pStyle w:val="CRCoverPage"/>
              <w:spacing w:after="0"/>
              <w:rPr>
                <w:sz w:val="8"/>
                <w:szCs w:val="8"/>
              </w:rPr>
            </w:pPr>
          </w:p>
        </w:tc>
      </w:tr>
      <w:tr w:rsidR="00E60CCD" w14:paraId="2B6C29B5" w14:textId="77777777">
        <w:tc>
          <w:tcPr>
            <w:tcW w:w="1843" w:type="dxa"/>
            <w:tcBorders>
              <w:left w:val="single" w:sz="4" w:space="0" w:color="auto"/>
            </w:tcBorders>
          </w:tcPr>
          <w:p w14:paraId="11BFA224" w14:textId="77777777" w:rsidR="00E60CCD" w:rsidRDefault="008C0FBA">
            <w:pPr>
              <w:pStyle w:val="CRCoverPage"/>
              <w:tabs>
                <w:tab w:val="right" w:pos="1759"/>
              </w:tabs>
              <w:spacing w:after="0"/>
              <w:rPr>
                <w:b/>
                <w:i/>
              </w:rPr>
            </w:pPr>
            <w:r>
              <w:rPr>
                <w:b/>
                <w:i/>
              </w:rPr>
              <w:t>Work item code:</w:t>
            </w:r>
          </w:p>
        </w:tc>
        <w:tc>
          <w:tcPr>
            <w:tcW w:w="3686" w:type="dxa"/>
            <w:gridSpan w:val="5"/>
            <w:shd w:val="pct30" w:color="FFFF00" w:fill="auto"/>
          </w:tcPr>
          <w:p w14:paraId="7FBBF087" w14:textId="77777777" w:rsidR="00E60CCD" w:rsidRDefault="008C0FBA">
            <w:pPr>
              <w:pStyle w:val="CRCoverPage"/>
              <w:spacing w:after="0"/>
            </w:pPr>
            <w:r>
              <w:t>NR_IAB_enh-Core</w:t>
            </w:r>
          </w:p>
        </w:tc>
        <w:tc>
          <w:tcPr>
            <w:tcW w:w="567" w:type="dxa"/>
            <w:tcBorders>
              <w:left w:val="nil"/>
            </w:tcBorders>
          </w:tcPr>
          <w:p w14:paraId="680766BF" w14:textId="77777777" w:rsidR="00E60CCD" w:rsidRDefault="00E60CCD">
            <w:pPr>
              <w:pStyle w:val="CRCoverPage"/>
              <w:spacing w:after="0"/>
              <w:ind w:right="100"/>
            </w:pPr>
          </w:p>
        </w:tc>
        <w:tc>
          <w:tcPr>
            <w:tcW w:w="1417" w:type="dxa"/>
            <w:gridSpan w:val="3"/>
            <w:tcBorders>
              <w:left w:val="nil"/>
            </w:tcBorders>
          </w:tcPr>
          <w:p w14:paraId="7EFDA964" w14:textId="77777777" w:rsidR="00E60CCD" w:rsidRDefault="008C0FBA">
            <w:pPr>
              <w:pStyle w:val="CRCoverPage"/>
              <w:spacing w:after="0"/>
              <w:jc w:val="right"/>
            </w:pPr>
            <w:r>
              <w:rPr>
                <w:b/>
                <w:i/>
              </w:rPr>
              <w:t>Date:</w:t>
            </w:r>
          </w:p>
        </w:tc>
        <w:tc>
          <w:tcPr>
            <w:tcW w:w="2127" w:type="dxa"/>
            <w:tcBorders>
              <w:right w:val="single" w:sz="4" w:space="0" w:color="auto"/>
            </w:tcBorders>
            <w:shd w:val="pct30" w:color="FFFF00" w:fill="auto"/>
          </w:tcPr>
          <w:p w14:paraId="645852C5" w14:textId="77777777" w:rsidR="00E60CCD" w:rsidRDefault="008C0FBA">
            <w:pPr>
              <w:pStyle w:val="CRCoverPage"/>
              <w:spacing w:after="0"/>
              <w:ind w:left="100"/>
              <w:rPr>
                <w:rFonts w:eastAsia="SimSun"/>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09</w:t>
            </w:r>
            <w:r>
              <w:rPr>
                <w:rFonts w:hint="eastAsia"/>
                <w:lang w:eastAsia="zh-CN"/>
              </w:rPr>
              <w:t>-</w:t>
            </w:r>
            <w:r>
              <w:rPr>
                <w:rFonts w:eastAsia="SimSun"/>
                <w:lang w:eastAsia="zh-CN"/>
              </w:rPr>
              <w:t>06</w:t>
            </w:r>
          </w:p>
        </w:tc>
      </w:tr>
      <w:tr w:rsidR="00E60CCD" w14:paraId="0BF54E1E" w14:textId="77777777">
        <w:tc>
          <w:tcPr>
            <w:tcW w:w="1843" w:type="dxa"/>
            <w:tcBorders>
              <w:left w:val="single" w:sz="4" w:space="0" w:color="auto"/>
            </w:tcBorders>
          </w:tcPr>
          <w:p w14:paraId="6F88CBEF" w14:textId="77777777" w:rsidR="00E60CCD" w:rsidRDefault="00E60CCD">
            <w:pPr>
              <w:pStyle w:val="CRCoverPage"/>
              <w:spacing w:after="0"/>
              <w:rPr>
                <w:b/>
                <w:i/>
                <w:sz w:val="8"/>
                <w:szCs w:val="8"/>
              </w:rPr>
            </w:pPr>
          </w:p>
        </w:tc>
        <w:tc>
          <w:tcPr>
            <w:tcW w:w="1986" w:type="dxa"/>
            <w:gridSpan w:val="4"/>
          </w:tcPr>
          <w:p w14:paraId="6E047F17" w14:textId="77777777" w:rsidR="00E60CCD" w:rsidRDefault="00E60CCD">
            <w:pPr>
              <w:pStyle w:val="CRCoverPage"/>
              <w:spacing w:after="0"/>
              <w:rPr>
                <w:sz w:val="8"/>
                <w:szCs w:val="8"/>
              </w:rPr>
            </w:pPr>
          </w:p>
        </w:tc>
        <w:tc>
          <w:tcPr>
            <w:tcW w:w="2267" w:type="dxa"/>
            <w:gridSpan w:val="2"/>
          </w:tcPr>
          <w:p w14:paraId="3D8C8B85" w14:textId="77777777" w:rsidR="00E60CCD" w:rsidRDefault="00E60CCD">
            <w:pPr>
              <w:pStyle w:val="CRCoverPage"/>
              <w:spacing w:after="0"/>
              <w:rPr>
                <w:sz w:val="8"/>
                <w:szCs w:val="8"/>
              </w:rPr>
            </w:pPr>
          </w:p>
        </w:tc>
        <w:tc>
          <w:tcPr>
            <w:tcW w:w="1417" w:type="dxa"/>
            <w:gridSpan w:val="3"/>
          </w:tcPr>
          <w:p w14:paraId="53D13206" w14:textId="77777777" w:rsidR="00E60CCD" w:rsidRDefault="00E60CCD">
            <w:pPr>
              <w:pStyle w:val="CRCoverPage"/>
              <w:spacing w:after="0"/>
              <w:rPr>
                <w:sz w:val="8"/>
                <w:szCs w:val="8"/>
              </w:rPr>
            </w:pPr>
          </w:p>
        </w:tc>
        <w:tc>
          <w:tcPr>
            <w:tcW w:w="2127" w:type="dxa"/>
            <w:tcBorders>
              <w:right w:val="single" w:sz="4" w:space="0" w:color="auto"/>
            </w:tcBorders>
          </w:tcPr>
          <w:p w14:paraId="1B78FFAD" w14:textId="77777777" w:rsidR="00E60CCD" w:rsidRDefault="00E60CCD">
            <w:pPr>
              <w:pStyle w:val="CRCoverPage"/>
              <w:spacing w:after="0"/>
              <w:rPr>
                <w:sz w:val="8"/>
                <w:szCs w:val="8"/>
              </w:rPr>
            </w:pPr>
          </w:p>
        </w:tc>
      </w:tr>
      <w:tr w:rsidR="00E60CCD" w14:paraId="77480176" w14:textId="77777777">
        <w:trPr>
          <w:cantSplit/>
        </w:trPr>
        <w:tc>
          <w:tcPr>
            <w:tcW w:w="1843" w:type="dxa"/>
            <w:tcBorders>
              <w:left w:val="single" w:sz="4" w:space="0" w:color="auto"/>
            </w:tcBorders>
          </w:tcPr>
          <w:p w14:paraId="5CC28633" w14:textId="77777777" w:rsidR="00E60CCD" w:rsidRDefault="008C0FBA">
            <w:pPr>
              <w:pStyle w:val="CRCoverPage"/>
              <w:tabs>
                <w:tab w:val="right" w:pos="1759"/>
              </w:tabs>
              <w:spacing w:after="0"/>
              <w:rPr>
                <w:b/>
                <w:i/>
              </w:rPr>
            </w:pPr>
            <w:r>
              <w:rPr>
                <w:b/>
                <w:i/>
              </w:rPr>
              <w:t>Category:</w:t>
            </w:r>
          </w:p>
        </w:tc>
        <w:tc>
          <w:tcPr>
            <w:tcW w:w="851" w:type="dxa"/>
            <w:shd w:val="pct30" w:color="FFFF00" w:fill="auto"/>
          </w:tcPr>
          <w:p w14:paraId="2DA3404C" w14:textId="77777777" w:rsidR="00E60CCD" w:rsidRDefault="008C0FBA">
            <w:pPr>
              <w:pStyle w:val="CRCoverPage"/>
              <w:spacing w:after="0"/>
              <w:ind w:left="100" w:right="-609"/>
              <w:rPr>
                <w:rFonts w:eastAsia="SimSun"/>
                <w:bCs/>
                <w:iCs/>
                <w:lang w:eastAsia="zh-CN"/>
              </w:rPr>
            </w:pPr>
            <w:r>
              <w:rPr>
                <w:rFonts w:eastAsia="SimSun" w:hint="eastAsia"/>
                <w:b/>
                <w:iCs/>
                <w:sz w:val="18"/>
                <w:lang w:eastAsia="zh-CN"/>
              </w:rPr>
              <w:t>B</w:t>
            </w:r>
          </w:p>
        </w:tc>
        <w:tc>
          <w:tcPr>
            <w:tcW w:w="3402" w:type="dxa"/>
            <w:gridSpan w:val="5"/>
            <w:tcBorders>
              <w:left w:val="nil"/>
            </w:tcBorders>
          </w:tcPr>
          <w:p w14:paraId="6AE6816B" w14:textId="77777777" w:rsidR="00E60CCD" w:rsidRDefault="00E60CCD">
            <w:pPr>
              <w:pStyle w:val="CRCoverPage"/>
              <w:spacing w:after="0"/>
            </w:pPr>
          </w:p>
        </w:tc>
        <w:tc>
          <w:tcPr>
            <w:tcW w:w="1417" w:type="dxa"/>
            <w:gridSpan w:val="3"/>
            <w:tcBorders>
              <w:left w:val="nil"/>
            </w:tcBorders>
          </w:tcPr>
          <w:p w14:paraId="27FFCF99" w14:textId="77777777" w:rsidR="00E60CCD" w:rsidRDefault="008C0FBA">
            <w:pPr>
              <w:pStyle w:val="CRCoverPage"/>
              <w:spacing w:after="0"/>
              <w:jc w:val="right"/>
              <w:rPr>
                <w:b/>
                <w:i/>
              </w:rPr>
            </w:pPr>
            <w:r>
              <w:rPr>
                <w:b/>
                <w:i/>
              </w:rPr>
              <w:t>Release:</w:t>
            </w:r>
          </w:p>
        </w:tc>
        <w:tc>
          <w:tcPr>
            <w:tcW w:w="2127" w:type="dxa"/>
            <w:tcBorders>
              <w:right w:val="single" w:sz="4" w:space="0" w:color="auto"/>
            </w:tcBorders>
            <w:shd w:val="pct30" w:color="FFFF00" w:fill="auto"/>
          </w:tcPr>
          <w:p w14:paraId="1BCBDF73" w14:textId="77777777" w:rsidR="00E60CCD" w:rsidRDefault="008C0FBA">
            <w:pPr>
              <w:pStyle w:val="CRCoverPage"/>
              <w:spacing w:after="0"/>
              <w:ind w:left="100"/>
              <w:rPr>
                <w:rFonts w:eastAsia="SimSun"/>
                <w:lang w:eastAsia="zh-CN"/>
              </w:rPr>
            </w:pPr>
            <w:r>
              <w:t>Rel-1</w:t>
            </w:r>
            <w:r>
              <w:rPr>
                <w:rFonts w:eastAsia="SimSun" w:hint="eastAsia"/>
                <w:lang w:eastAsia="zh-CN"/>
              </w:rPr>
              <w:t>7</w:t>
            </w:r>
          </w:p>
        </w:tc>
      </w:tr>
      <w:tr w:rsidR="00E60CCD" w14:paraId="36705564" w14:textId="77777777">
        <w:tc>
          <w:tcPr>
            <w:tcW w:w="1843" w:type="dxa"/>
            <w:tcBorders>
              <w:left w:val="single" w:sz="4" w:space="0" w:color="auto"/>
              <w:bottom w:val="single" w:sz="4" w:space="0" w:color="auto"/>
            </w:tcBorders>
          </w:tcPr>
          <w:p w14:paraId="206CFF09" w14:textId="77777777" w:rsidR="00E60CCD" w:rsidRDefault="00E60CCD">
            <w:pPr>
              <w:pStyle w:val="CRCoverPage"/>
              <w:spacing w:after="0"/>
              <w:rPr>
                <w:b/>
                <w:i/>
              </w:rPr>
            </w:pPr>
          </w:p>
        </w:tc>
        <w:tc>
          <w:tcPr>
            <w:tcW w:w="4677" w:type="dxa"/>
            <w:gridSpan w:val="8"/>
            <w:tcBorders>
              <w:bottom w:val="single" w:sz="4" w:space="0" w:color="auto"/>
            </w:tcBorders>
          </w:tcPr>
          <w:p w14:paraId="1080B6CB" w14:textId="77777777" w:rsidR="00E60CCD" w:rsidRDefault="008C0FB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F137E7" w14:textId="77777777" w:rsidR="00E60CCD" w:rsidRDefault="008C0FBA">
            <w:pPr>
              <w:pStyle w:val="CRCoverPage"/>
            </w:pPr>
            <w:r>
              <w:rPr>
                <w:sz w:val="18"/>
              </w:rPr>
              <w:t>Detailed explanations of the above categories can</w:t>
            </w:r>
            <w:r>
              <w:rPr>
                <w:sz w:val="18"/>
              </w:rPr>
              <w:br/>
              <w:t xml:space="preserve">be found in 3GPP </w:t>
            </w:r>
            <w:hyperlink r:id="rId15" w:history="1">
              <w:r>
                <w:rPr>
                  <w:rStyle w:val="afe"/>
                  <w:sz w:val="18"/>
                </w:rPr>
                <w:t>TR 21.900</w:t>
              </w:r>
            </w:hyperlink>
            <w:r>
              <w:rPr>
                <w:sz w:val="18"/>
              </w:rPr>
              <w:t>.</w:t>
            </w:r>
          </w:p>
        </w:tc>
        <w:tc>
          <w:tcPr>
            <w:tcW w:w="3120" w:type="dxa"/>
            <w:gridSpan w:val="2"/>
            <w:tcBorders>
              <w:bottom w:val="single" w:sz="4" w:space="0" w:color="auto"/>
              <w:right w:val="single" w:sz="4" w:space="0" w:color="auto"/>
            </w:tcBorders>
          </w:tcPr>
          <w:p w14:paraId="24FA6E90" w14:textId="77777777" w:rsidR="00E60CCD" w:rsidRDefault="008C0FB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60CCD" w14:paraId="0B08F06C" w14:textId="77777777">
        <w:tc>
          <w:tcPr>
            <w:tcW w:w="1843" w:type="dxa"/>
          </w:tcPr>
          <w:p w14:paraId="0E88B752" w14:textId="77777777" w:rsidR="00E60CCD" w:rsidRDefault="00E60CCD">
            <w:pPr>
              <w:pStyle w:val="CRCoverPage"/>
              <w:spacing w:after="0"/>
              <w:rPr>
                <w:b/>
                <w:i/>
                <w:sz w:val="8"/>
                <w:szCs w:val="8"/>
              </w:rPr>
            </w:pPr>
          </w:p>
        </w:tc>
        <w:tc>
          <w:tcPr>
            <w:tcW w:w="7797" w:type="dxa"/>
            <w:gridSpan w:val="10"/>
          </w:tcPr>
          <w:p w14:paraId="2DED7E09" w14:textId="77777777" w:rsidR="00E60CCD" w:rsidRDefault="00E60CCD">
            <w:pPr>
              <w:pStyle w:val="CRCoverPage"/>
              <w:spacing w:after="0"/>
              <w:rPr>
                <w:sz w:val="8"/>
                <w:szCs w:val="8"/>
              </w:rPr>
            </w:pPr>
          </w:p>
        </w:tc>
      </w:tr>
      <w:tr w:rsidR="00E60CCD" w14:paraId="768D79F3" w14:textId="77777777">
        <w:tc>
          <w:tcPr>
            <w:tcW w:w="2694" w:type="dxa"/>
            <w:gridSpan w:val="2"/>
            <w:tcBorders>
              <w:top w:val="single" w:sz="4" w:space="0" w:color="auto"/>
              <w:left w:val="single" w:sz="4" w:space="0" w:color="auto"/>
            </w:tcBorders>
          </w:tcPr>
          <w:p w14:paraId="70FC07D8" w14:textId="77777777" w:rsidR="00E60CCD" w:rsidRDefault="008C0FB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FC5D48B" w14:textId="77777777" w:rsidR="00E60CCD" w:rsidRDefault="008C0FBA">
            <w:pPr>
              <w:pStyle w:val="2"/>
              <w:rPr>
                <w:b/>
                <w:bCs/>
                <w:sz w:val="24"/>
                <w:szCs w:val="24"/>
              </w:rPr>
            </w:pPr>
            <w:r>
              <w:rPr>
                <w:b/>
                <w:bCs/>
                <w:sz w:val="24"/>
                <w:szCs w:val="24"/>
              </w:rPr>
              <w:t>RLF Indication</w:t>
            </w:r>
          </w:p>
          <w:p w14:paraId="3377A1B4" w14:textId="77777777" w:rsidR="00E60CCD" w:rsidRDefault="008C0FBA">
            <w:pPr>
              <w:pStyle w:val="Agreement"/>
              <w:numPr>
                <w:ilvl w:val="0"/>
                <w:numId w:val="9"/>
              </w:numPr>
              <w:rPr>
                <w:b w:val="0"/>
                <w:bCs/>
              </w:rPr>
            </w:pPr>
            <w:r>
              <w:rPr>
                <w:b w:val="0"/>
                <w:bCs/>
              </w:rPr>
              <w:t>RAN2 to discuss enhancements to RLF indication/handling with the focus on the reduction of service interruption after BH RLF.</w:t>
            </w:r>
          </w:p>
          <w:p w14:paraId="0F833BA1" w14:textId="77777777" w:rsidR="00E60CCD" w:rsidRDefault="008C0FBA">
            <w:pPr>
              <w:pStyle w:val="Agreement"/>
              <w:numPr>
                <w:ilvl w:val="0"/>
                <w:numId w:val="9"/>
              </w:numPr>
              <w:rPr>
                <w:b w:val="0"/>
                <w:bCs/>
              </w:rPr>
            </w:pPr>
            <w:r>
              <w:rPr>
                <w:b w:val="0"/>
                <w:bCs/>
              </w:rPr>
              <w:t>RAN2 to support type-2/3 RLF indication (FFS specified behavior(s) TS impact, FFS details).</w:t>
            </w:r>
          </w:p>
          <w:p w14:paraId="38933CAC" w14:textId="77777777" w:rsidR="00E60CCD" w:rsidRDefault="008C0FBA">
            <w:pPr>
              <w:pStyle w:val="Agreement"/>
              <w:numPr>
                <w:ilvl w:val="0"/>
                <w:numId w:val="9"/>
              </w:numPr>
              <w:rPr>
                <w:b w:val="0"/>
                <w:bCs/>
              </w:rPr>
            </w:pPr>
            <w:r>
              <w:rPr>
                <w:b w:val="0"/>
                <w:bCs/>
              </w:rPr>
              <w:t xml:space="preserve">Type-2 RLF indication may be used to trigger local rerouting </w:t>
            </w:r>
          </w:p>
          <w:p w14:paraId="038B5A45" w14:textId="77777777" w:rsidR="00E60CCD" w:rsidRDefault="008C0FBA">
            <w:pPr>
              <w:pStyle w:val="Agreement"/>
              <w:numPr>
                <w:ilvl w:val="0"/>
                <w:numId w:val="9"/>
              </w:numPr>
              <w:rPr>
                <w:b w:val="0"/>
                <w:bCs/>
              </w:rPr>
            </w:pPr>
            <w:r>
              <w:rPr>
                <w:b w:val="0"/>
                <w:bCs/>
              </w:rPr>
              <w:t xml:space="preserve">Type-2 RLF indication may be used to trigger deactivation of IAB-supported in SIB </w:t>
            </w:r>
          </w:p>
          <w:p w14:paraId="1412BCFF" w14:textId="77777777" w:rsidR="00E60CCD" w:rsidRDefault="008C0FBA">
            <w:pPr>
              <w:pStyle w:val="Agreement"/>
              <w:numPr>
                <w:ilvl w:val="0"/>
                <w:numId w:val="9"/>
              </w:numPr>
              <w:rPr>
                <w:b w:val="0"/>
                <w:bCs/>
              </w:rPr>
            </w:pPr>
            <w:r>
              <w:rPr>
                <w:b w:val="0"/>
                <w:bCs/>
              </w:rPr>
              <w:t xml:space="preserve">Type-2 RLF indication may be used to trigger deactivation or reduction of SR and/or BSR transmissions </w:t>
            </w:r>
          </w:p>
          <w:p w14:paraId="2DE93165" w14:textId="77777777" w:rsidR="00E60CCD" w:rsidRDefault="008C0FBA">
            <w:pPr>
              <w:pStyle w:val="Agreement"/>
              <w:numPr>
                <w:ilvl w:val="0"/>
                <w:numId w:val="9"/>
              </w:numPr>
              <w:rPr>
                <w:b w:val="0"/>
                <w:bCs/>
              </w:rPr>
            </w:pPr>
            <w:r>
              <w:rPr>
                <w:b w:val="0"/>
                <w:bCs/>
              </w:rPr>
              <w:t>The trigger to generate a type 2 RLF indication is at RLF detection. FFS whether for both: single and dual connection cases.</w:t>
            </w:r>
          </w:p>
          <w:p w14:paraId="6618B05A" w14:textId="77777777" w:rsidR="00E60CCD" w:rsidRDefault="008C0FBA">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5C326388" w14:textId="77777777" w:rsidR="00E60CCD" w:rsidRDefault="008C0FBA">
            <w:pPr>
              <w:pStyle w:val="Agreement"/>
              <w:numPr>
                <w:ilvl w:val="0"/>
                <w:numId w:val="9"/>
              </w:numPr>
              <w:rPr>
                <w:b w:val="0"/>
                <w:bCs/>
              </w:rPr>
            </w:pPr>
            <w:r>
              <w:rPr>
                <w:b w:val="0"/>
                <w:bCs/>
              </w:rPr>
              <w:t>Type 2 and Type 3 BH RLF Indications are transmitted via BAP Control PDU.</w:t>
            </w:r>
          </w:p>
          <w:p w14:paraId="14213565" w14:textId="77777777" w:rsidR="00E60CCD" w:rsidRDefault="008C0FBA">
            <w:pPr>
              <w:pStyle w:val="Agreement"/>
              <w:numPr>
                <w:ilvl w:val="0"/>
                <w:numId w:val="9"/>
              </w:numPr>
              <w:rPr>
                <w:b w:val="0"/>
                <w:bCs/>
              </w:rPr>
            </w:pPr>
            <w:r>
              <w:rPr>
                <w:b w:val="0"/>
                <w:bCs/>
              </w:rPr>
              <w:t>Upon reception of the type-2 indication, the IAB node does not initiate RRC re-establishment.</w:t>
            </w:r>
          </w:p>
          <w:p w14:paraId="590A2720" w14:textId="77777777" w:rsidR="00E60CCD" w:rsidRDefault="008C0FBA">
            <w:pPr>
              <w:pStyle w:val="Agreement"/>
              <w:numPr>
                <w:ilvl w:val="0"/>
                <w:numId w:val="9"/>
              </w:numPr>
              <w:rPr>
                <w:b w:val="0"/>
                <w:bCs/>
              </w:rPr>
            </w:pPr>
            <w:r>
              <w:rPr>
                <w:b w:val="0"/>
                <w:bCs/>
              </w:rPr>
              <w:t xml:space="preserve">If an IAB node with dual parents (via DC) receives type-2 BH RLF indication from one parent, IAB-node may trigger a local re-routing to </w:t>
            </w:r>
            <w:r>
              <w:rPr>
                <w:b w:val="0"/>
                <w:bCs/>
              </w:rPr>
              <w:lastRenderedPageBreak/>
              <w:t>the other parent. The detail of local re-routing and whether/how the action on type-2 indication is configurable is FFS.</w:t>
            </w:r>
          </w:p>
          <w:p w14:paraId="758BE2BE" w14:textId="77777777" w:rsidR="00E60CCD" w:rsidRDefault="00E60CCD"/>
          <w:p w14:paraId="1286975A" w14:textId="77777777" w:rsidR="00E60CCD" w:rsidRDefault="008C0FBA">
            <w:pPr>
              <w:pStyle w:val="2"/>
              <w:rPr>
                <w:b/>
                <w:bCs/>
                <w:sz w:val="24"/>
                <w:szCs w:val="24"/>
              </w:rPr>
            </w:pPr>
            <w:r>
              <w:rPr>
                <w:b/>
                <w:bCs/>
                <w:sz w:val="24"/>
                <w:szCs w:val="24"/>
              </w:rPr>
              <w:t xml:space="preserve">Local rerouting </w:t>
            </w:r>
          </w:p>
          <w:p w14:paraId="506902C7" w14:textId="77777777" w:rsidR="00E60CCD" w:rsidRDefault="008C0FBA">
            <w:pPr>
              <w:pStyle w:val="Agreement"/>
              <w:numPr>
                <w:ilvl w:val="0"/>
                <w:numId w:val="9"/>
              </w:numPr>
              <w:rPr>
                <w:b w:val="0"/>
                <w:bCs/>
              </w:rPr>
            </w:pPr>
            <w:r>
              <w:rPr>
                <w:b w:val="0"/>
                <w:bCs/>
              </w:rPr>
              <w:t>RAN2 to discuss local rerouting, including the benefits over central route determination, and on how topology-wide objectives can be addressed.</w:t>
            </w:r>
          </w:p>
          <w:p w14:paraId="679C7723" w14:textId="77777777" w:rsidR="00E60CCD" w:rsidRDefault="008C0FBA">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78937AAA" w14:textId="77777777" w:rsidR="00E60CCD" w:rsidRDefault="008C0FBA">
            <w:pPr>
              <w:pStyle w:val="Agreement"/>
              <w:numPr>
                <w:ilvl w:val="0"/>
                <w:numId w:val="9"/>
              </w:numPr>
              <w:rPr>
                <w:b w:val="0"/>
                <w:bCs/>
              </w:rPr>
            </w:pPr>
            <w:r>
              <w:rPr>
                <w:b w:val="0"/>
                <w:bCs/>
              </w:rPr>
              <w:t>RAN2 considers inter-donor-DU local rerouting to be in scope</w:t>
            </w:r>
          </w:p>
          <w:p w14:paraId="4CD5BCC0" w14:textId="77777777" w:rsidR="00E60CCD" w:rsidRDefault="008C0FBA">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3EB6E84B" w14:textId="77777777" w:rsidR="00E60CCD" w:rsidRDefault="008C0FBA">
            <w:pPr>
              <w:pStyle w:val="Agreement"/>
              <w:numPr>
                <w:ilvl w:val="0"/>
                <w:numId w:val="9"/>
              </w:numPr>
              <w:rPr>
                <w:b w:val="0"/>
                <w:bCs/>
              </w:rPr>
            </w:pPr>
            <w:r>
              <w:rPr>
                <w:b w:val="0"/>
                <w:bCs/>
              </w:rPr>
              <w:t>Local re-routing based on flow control feedback is allowed based on certain value of available buffer size. FFS further details. (Current hbh fc is for DL traffic.</w:t>
            </w:r>
          </w:p>
          <w:p w14:paraId="09FA5739" w14:textId="77777777" w:rsidR="00E60CCD" w:rsidRDefault="008C0FBA">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63F0CE3E" w14:textId="77777777" w:rsidR="00E60CCD" w:rsidRDefault="008C0FBA">
            <w:pPr>
              <w:pStyle w:val="Agreement"/>
              <w:numPr>
                <w:ilvl w:val="0"/>
                <w:numId w:val="9"/>
              </w:numPr>
              <w:rPr>
                <w:b w:val="0"/>
                <w:bCs/>
              </w:rPr>
            </w:pPr>
            <w:r>
              <w:rPr>
                <w:b w:val="0"/>
                <w:bCs/>
              </w:rPr>
              <w:t>For intra-CU cases, Support inter-donor-DU re-routing at least in the scenarios of NR-DC among donor-DUs, inter-donor-DU recovery and inter-donor-DU migration.</w:t>
            </w:r>
          </w:p>
          <w:p w14:paraId="282504A1" w14:textId="77777777" w:rsidR="00E60CCD" w:rsidRDefault="008C0FBA">
            <w:pPr>
              <w:pStyle w:val="Agreement"/>
              <w:numPr>
                <w:ilvl w:val="0"/>
                <w:numId w:val="9"/>
              </w:numPr>
              <w:rPr>
                <w:b w:val="0"/>
                <w:bCs/>
              </w:rPr>
            </w:pPr>
            <w:r>
              <w:rPr>
                <w:b w:val="0"/>
                <w:bCs/>
              </w:rPr>
              <w:t>Support inter-CU re-routing, i.e. IAB-node re-routes the data to its original donor-CU via the alternative BAP path over the topology in target CU.</w:t>
            </w:r>
          </w:p>
          <w:p w14:paraId="2F2F61BE" w14:textId="77777777" w:rsidR="00E60CCD" w:rsidRDefault="008C0FBA">
            <w:pPr>
              <w:pStyle w:val="Agreement"/>
              <w:numPr>
                <w:ilvl w:val="0"/>
                <w:numId w:val="9"/>
              </w:numPr>
              <w:rPr>
                <w:b w:val="0"/>
                <w:bCs/>
              </w:rPr>
            </w:pPr>
            <w:r>
              <w:rPr>
                <w:b w:val="0"/>
                <w:bCs/>
              </w:rPr>
              <w:t>For inter-donor-DU re-routing, support the “previous routing ID to new routing ID” BAP header rewriting.</w:t>
            </w:r>
          </w:p>
          <w:p w14:paraId="47C573EA" w14:textId="77777777" w:rsidR="00E60CCD" w:rsidRDefault="00E60CCD"/>
          <w:p w14:paraId="7CFCB331" w14:textId="77777777" w:rsidR="00E60CCD" w:rsidRDefault="008C0FBA">
            <w:pPr>
              <w:pStyle w:val="2"/>
              <w:rPr>
                <w:b/>
                <w:bCs/>
                <w:sz w:val="24"/>
                <w:szCs w:val="24"/>
              </w:rPr>
            </w:pPr>
            <w:r>
              <w:rPr>
                <w:b/>
                <w:bCs/>
                <w:sz w:val="24"/>
                <w:szCs w:val="24"/>
              </w:rPr>
              <w:t>CHO</w:t>
            </w:r>
          </w:p>
          <w:p w14:paraId="0573612E" w14:textId="77777777" w:rsidR="00E60CCD" w:rsidRDefault="008C0FBA">
            <w:pPr>
              <w:pStyle w:val="Agreement"/>
              <w:numPr>
                <w:ilvl w:val="0"/>
                <w:numId w:val="9"/>
              </w:numPr>
              <w:rPr>
                <w:b w:val="0"/>
                <w:bCs/>
              </w:rPr>
            </w:pPr>
            <w:r>
              <w:rPr>
                <w:b w:val="0"/>
                <w:bCs/>
              </w:rPr>
              <w:t xml:space="preserve">CHO and potential IAB-specific enhancements of CHO is on the table. </w:t>
            </w:r>
          </w:p>
          <w:p w14:paraId="3663D749" w14:textId="77777777" w:rsidR="00E60CCD" w:rsidRDefault="008C0FBA">
            <w:pPr>
              <w:pStyle w:val="Agreement"/>
              <w:numPr>
                <w:ilvl w:val="0"/>
                <w:numId w:val="9"/>
              </w:numPr>
              <w:rPr>
                <w:b w:val="0"/>
                <w:bCs/>
              </w:rPr>
            </w:pPr>
            <w:r>
              <w:rPr>
                <w:b w:val="0"/>
                <w:bCs/>
              </w:rPr>
              <w:t>RAN2 to discuss CHO and start with intra-donor CHO until RAN3 has made progress on inter-donor IAB-node migration.</w:t>
            </w:r>
          </w:p>
          <w:p w14:paraId="2F46E07D" w14:textId="77777777" w:rsidR="00E60CCD" w:rsidRDefault="008C0FBA">
            <w:pPr>
              <w:pStyle w:val="Agreement"/>
              <w:numPr>
                <w:ilvl w:val="0"/>
                <w:numId w:val="9"/>
              </w:numPr>
              <w:rPr>
                <w:b w:val="0"/>
                <w:bCs/>
              </w:rPr>
            </w:pPr>
            <w:r>
              <w:rPr>
                <w:b w:val="0"/>
                <w:bCs/>
              </w:rPr>
              <w:t xml:space="preserve">R2 confirm the intention Rel-16 CHO is / can be used for IAB-MT (FFS whether any modification is needed). </w:t>
            </w:r>
          </w:p>
          <w:p w14:paraId="4D1EF480" w14:textId="77777777" w:rsidR="00E60CCD" w:rsidRDefault="008C0FBA">
            <w:pPr>
              <w:pStyle w:val="Agreement"/>
              <w:numPr>
                <w:ilvl w:val="0"/>
                <w:numId w:val="9"/>
              </w:numPr>
              <w:rPr>
                <w:b w:val="0"/>
                <w:bCs/>
              </w:rPr>
            </w:pPr>
            <w:r>
              <w:rPr>
                <w:b w:val="0"/>
                <w:bCs/>
              </w:rPr>
              <w:t>R2 assumes that Rel-16 specification is the baseline for the configuration of default route, IP address(es) and target path for intra-donor CHO.</w:t>
            </w:r>
          </w:p>
          <w:p w14:paraId="3796AB37" w14:textId="77777777" w:rsidR="00E60CCD" w:rsidRDefault="008C0FBA">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2A333938" w14:textId="77777777" w:rsidR="00E60CCD" w:rsidRDefault="008C0FBA">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0A26E3D3" w14:textId="77777777" w:rsidR="00E60CCD" w:rsidRDefault="008C0FBA">
            <w:pPr>
              <w:pStyle w:val="Agreement"/>
              <w:numPr>
                <w:ilvl w:val="0"/>
                <w:numId w:val="9"/>
              </w:numPr>
              <w:rPr>
                <w:b w:val="0"/>
                <w:bCs/>
              </w:rPr>
            </w:pPr>
            <w:r>
              <w:rPr>
                <w:b w:val="0"/>
                <w:bCs/>
              </w:rPr>
              <w:t>condEventA3 and condEventA5 are applicable to IAB-MT</w:t>
            </w:r>
          </w:p>
          <w:p w14:paraId="10FEDE43" w14:textId="77777777" w:rsidR="00E60CCD" w:rsidRDefault="008C0FBA">
            <w:pPr>
              <w:pStyle w:val="Agreement"/>
              <w:numPr>
                <w:ilvl w:val="0"/>
                <w:numId w:val="9"/>
              </w:numPr>
              <w:rPr>
                <w:b w:val="0"/>
                <w:bCs/>
              </w:rPr>
            </w:pPr>
            <w:r>
              <w:rPr>
                <w:b w:val="0"/>
                <w:bCs/>
              </w:rPr>
              <w:t>FFS if other CHO execution condition is needed (e.g. whether type 2 RLF indication can be used as trigger)</w:t>
            </w:r>
          </w:p>
          <w:p w14:paraId="1CA16431" w14:textId="77777777" w:rsidR="00E60CCD" w:rsidRDefault="00E60CCD">
            <w:pPr>
              <w:rPr>
                <w:rFonts w:eastAsiaTheme="minorEastAsia"/>
                <w:lang w:eastAsia="zh-CN"/>
              </w:rPr>
            </w:pPr>
          </w:p>
        </w:tc>
      </w:tr>
      <w:tr w:rsidR="00E60CCD" w14:paraId="0B09D7EB" w14:textId="77777777">
        <w:tc>
          <w:tcPr>
            <w:tcW w:w="2694" w:type="dxa"/>
            <w:gridSpan w:val="2"/>
            <w:tcBorders>
              <w:left w:val="single" w:sz="4" w:space="0" w:color="auto"/>
            </w:tcBorders>
          </w:tcPr>
          <w:p w14:paraId="2C8C4A6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1D1007D9" w14:textId="77777777" w:rsidR="00E60CCD" w:rsidRDefault="00E60CCD">
            <w:pPr>
              <w:pStyle w:val="CRCoverPage"/>
              <w:spacing w:after="0"/>
              <w:rPr>
                <w:sz w:val="8"/>
                <w:szCs w:val="8"/>
              </w:rPr>
            </w:pPr>
          </w:p>
        </w:tc>
      </w:tr>
      <w:tr w:rsidR="00E60CCD" w14:paraId="3443AAEB" w14:textId="77777777">
        <w:tc>
          <w:tcPr>
            <w:tcW w:w="2694" w:type="dxa"/>
            <w:gridSpan w:val="2"/>
            <w:tcBorders>
              <w:left w:val="single" w:sz="4" w:space="0" w:color="auto"/>
            </w:tcBorders>
          </w:tcPr>
          <w:p w14:paraId="13ACFBCF" w14:textId="77777777" w:rsidR="00E60CCD" w:rsidRDefault="008C0FB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E44F8D5" w14:textId="77777777" w:rsidR="00E60CCD" w:rsidRDefault="008C0FBA">
            <w:pPr>
              <w:pStyle w:val="CRCoverPage"/>
              <w:spacing w:after="60"/>
              <w:rPr>
                <w:b/>
                <w:bCs/>
                <w:sz w:val="24"/>
                <w:szCs w:val="24"/>
              </w:rPr>
            </w:pPr>
            <w:r>
              <w:rPr>
                <w:b/>
                <w:bCs/>
                <w:sz w:val="24"/>
                <w:szCs w:val="24"/>
              </w:rPr>
              <w:t>RLF indication:</w:t>
            </w:r>
          </w:p>
          <w:p w14:paraId="670AEBE7" w14:textId="77777777" w:rsidR="00E60CCD" w:rsidRDefault="008C0FBA">
            <w:pPr>
              <w:pStyle w:val="CRCoverPage"/>
              <w:spacing w:after="60"/>
            </w:pPr>
            <w:r>
              <w:lastRenderedPageBreak/>
              <w:t>Introduction of BH RLF detection indication and BH recovery indication. Renaming of Rel-16 BH RLF indication to Rel-16 BH recovery failure indication.</w:t>
            </w:r>
          </w:p>
          <w:p w14:paraId="2908E5BF" w14:textId="77777777" w:rsidR="00E60CCD" w:rsidRDefault="008C0FBA">
            <w:pPr>
              <w:pStyle w:val="CRCoverPage"/>
              <w:spacing w:after="60"/>
            </w:pPr>
            <w:r>
              <w:t>Description of conditions for transmission of BH RLF detection indication and BH recovery indication.</w:t>
            </w:r>
          </w:p>
          <w:p w14:paraId="55628848" w14:textId="77777777" w:rsidR="00E60CCD" w:rsidRDefault="008C0FBA">
            <w:pPr>
              <w:pStyle w:val="CRCoverPage"/>
              <w:spacing w:after="60"/>
            </w:pPr>
            <w:r>
              <w:t>Description of potential behavior upon reception of BH RLF detection indication and BH recovery indication.</w:t>
            </w:r>
          </w:p>
          <w:p w14:paraId="40131F54" w14:textId="77777777" w:rsidR="00E60CCD" w:rsidRDefault="008C0FBA">
            <w:pPr>
              <w:pStyle w:val="CRCoverPage"/>
              <w:spacing w:after="60"/>
              <w:rPr>
                <w:b/>
                <w:bCs/>
                <w:sz w:val="24"/>
                <w:szCs w:val="24"/>
              </w:rPr>
            </w:pPr>
            <w:r>
              <w:rPr>
                <w:b/>
                <w:bCs/>
                <w:sz w:val="24"/>
                <w:szCs w:val="24"/>
              </w:rPr>
              <w:t>Local rerouting:</w:t>
            </w:r>
          </w:p>
          <w:p w14:paraId="38A5A5F1" w14:textId="77777777" w:rsidR="00E60CCD" w:rsidRDefault="008C0FBA">
            <w:pPr>
              <w:pStyle w:val="CRCoverPage"/>
              <w:spacing w:after="60"/>
            </w:pPr>
            <w:r>
              <w:t xml:space="preserve">Addition of conditions for local rerouting: </w:t>
            </w:r>
          </w:p>
          <w:p w14:paraId="45DBF2E1" w14:textId="77777777" w:rsidR="00E60CCD" w:rsidRDefault="008C0FBA">
            <w:pPr>
              <w:pStyle w:val="CRCoverPage"/>
              <w:numPr>
                <w:ilvl w:val="0"/>
                <w:numId w:val="9"/>
              </w:numPr>
              <w:spacing w:after="60"/>
            </w:pPr>
            <w:r>
              <w:t>Local rerouting based on congestion (for DL)</w:t>
            </w:r>
          </w:p>
          <w:p w14:paraId="220183E6" w14:textId="77777777" w:rsidR="00E60CCD" w:rsidRDefault="008C0FBA">
            <w:pPr>
              <w:pStyle w:val="CRCoverPage"/>
              <w:numPr>
                <w:ilvl w:val="0"/>
                <w:numId w:val="9"/>
              </w:numPr>
              <w:spacing w:after="60"/>
            </w:pPr>
            <w:r>
              <w:t>Local rerouting due to unavailability of the BH link due to migration or recovery.</w:t>
            </w:r>
          </w:p>
          <w:p w14:paraId="2F2DC015" w14:textId="77777777" w:rsidR="00E60CCD" w:rsidRDefault="008C0FBA">
            <w:pPr>
              <w:pStyle w:val="CRCoverPage"/>
              <w:spacing w:after="60"/>
            </w:pPr>
            <w:r>
              <w:t xml:space="preserve">Addition of BAP header rewriting in case of local rerouting in UL direction. </w:t>
            </w:r>
          </w:p>
          <w:p w14:paraId="092EC1F2" w14:textId="77777777" w:rsidR="00E60CCD" w:rsidRDefault="00E60CCD">
            <w:pPr>
              <w:pStyle w:val="CRCoverPage"/>
              <w:spacing w:after="60"/>
            </w:pPr>
          </w:p>
          <w:p w14:paraId="61D30BFF" w14:textId="77777777" w:rsidR="00E60CCD" w:rsidRDefault="008C0FBA">
            <w:pPr>
              <w:pStyle w:val="CRCoverPage"/>
              <w:spacing w:after="60"/>
              <w:rPr>
                <w:b/>
                <w:bCs/>
                <w:sz w:val="24"/>
                <w:szCs w:val="24"/>
              </w:rPr>
            </w:pPr>
            <w:r>
              <w:rPr>
                <w:b/>
                <w:bCs/>
                <w:sz w:val="24"/>
                <w:szCs w:val="24"/>
              </w:rPr>
              <w:t>CHO:</w:t>
            </w:r>
          </w:p>
          <w:p w14:paraId="7880207B" w14:textId="77777777" w:rsidR="00E60CCD" w:rsidRDefault="008C0FBA">
            <w:pPr>
              <w:pStyle w:val="CRCoverPage"/>
              <w:spacing w:after="60"/>
            </w:pPr>
            <w:r>
              <w:t xml:space="preserve">CHO is also appliable to IAB-MT in the context of intra/inter-donor migration and recovery. </w:t>
            </w:r>
          </w:p>
          <w:p w14:paraId="666B0FA2" w14:textId="77777777" w:rsidR="00E60CCD" w:rsidRDefault="008C0FBA">
            <w:pPr>
              <w:pStyle w:val="CRCoverPage"/>
              <w:spacing w:after="60"/>
              <w:rPr>
                <w:rFonts w:eastAsiaTheme="minorEastAsia"/>
                <w:lang w:eastAsia="zh-CN"/>
              </w:rPr>
            </w:pPr>
            <w:r>
              <w:rPr>
                <w:rFonts w:eastAsiaTheme="minorEastAsia" w:hint="eastAsia"/>
                <w:lang w:eastAsia="zh-CN"/>
              </w:rPr>
              <w:t xml:space="preserve"> </w:t>
            </w:r>
          </w:p>
        </w:tc>
      </w:tr>
      <w:tr w:rsidR="00E60CCD" w14:paraId="2C2D84EB" w14:textId="77777777">
        <w:tc>
          <w:tcPr>
            <w:tcW w:w="2694" w:type="dxa"/>
            <w:gridSpan w:val="2"/>
            <w:tcBorders>
              <w:left w:val="single" w:sz="4" w:space="0" w:color="auto"/>
            </w:tcBorders>
          </w:tcPr>
          <w:p w14:paraId="2300D6E2"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724069F3" w14:textId="77777777" w:rsidR="00E60CCD" w:rsidRDefault="00E60CCD">
            <w:pPr>
              <w:pStyle w:val="CRCoverPage"/>
              <w:spacing w:after="0"/>
              <w:rPr>
                <w:sz w:val="8"/>
                <w:szCs w:val="8"/>
              </w:rPr>
            </w:pPr>
          </w:p>
        </w:tc>
      </w:tr>
      <w:tr w:rsidR="00E60CCD" w14:paraId="5D0EC831" w14:textId="77777777">
        <w:trPr>
          <w:trHeight w:val="489"/>
        </w:trPr>
        <w:tc>
          <w:tcPr>
            <w:tcW w:w="2694" w:type="dxa"/>
            <w:gridSpan w:val="2"/>
            <w:tcBorders>
              <w:left w:val="single" w:sz="4" w:space="0" w:color="auto"/>
              <w:bottom w:val="single" w:sz="4" w:space="0" w:color="auto"/>
            </w:tcBorders>
          </w:tcPr>
          <w:p w14:paraId="6950E5BD" w14:textId="77777777" w:rsidR="00E60CCD" w:rsidRDefault="008C0FB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8A709B" w14:textId="77777777" w:rsidR="00E60CCD" w:rsidRDefault="008C0FBA">
            <w:pPr>
              <w:pStyle w:val="CRCoverPage"/>
              <w:spacing w:after="0"/>
            </w:pPr>
            <w:r>
              <w:t xml:space="preserve">Rel-17 eIAB </w:t>
            </w:r>
            <w:r>
              <w:rPr>
                <w:rFonts w:eastAsia="SimSun" w:hint="eastAsia"/>
                <w:lang w:eastAsia="zh-CN"/>
              </w:rPr>
              <w:t xml:space="preserve"> </w:t>
            </w:r>
            <w:r>
              <w:t>is not supported.</w:t>
            </w:r>
          </w:p>
        </w:tc>
      </w:tr>
      <w:tr w:rsidR="00E60CCD" w14:paraId="561FAB4A" w14:textId="77777777">
        <w:tc>
          <w:tcPr>
            <w:tcW w:w="2694" w:type="dxa"/>
            <w:gridSpan w:val="2"/>
          </w:tcPr>
          <w:p w14:paraId="1B22F07F" w14:textId="77777777" w:rsidR="00E60CCD" w:rsidRDefault="00E60CCD">
            <w:pPr>
              <w:pStyle w:val="CRCoverPage"/>
              <w:spacing w:after="0"/>
              <w:rPr>
                <w:b/>
                <w:i/>
                <w:sz w:val="8"/>
                <w:szCs w:val="8"/>
              </w:rPr>
            </w:pPr>
          </w:p>
        </w:tc>
        <w:tc>
          <w:tcPr>
            <w:tcW w:w="6946" w:type="dxa"/>
            <w:gridSpan w:val="9"/>
          </w:tcPr>
          <w:p w14:paraId="2670F2CF" w14:textId="77777777" w:rsidR="00E60CCD" w:rsidRDefault="00E60CCD">
            <w:pPr>
              <w:pStyle w:val="CRCoverPage"/>
              <w:spacing w:after="0"/>
              <w:rPr>
                <w:sz w:val="8"/>
                <w:szCs w:val="8"/>
              </w:rPr>
            </w:pPr>
          </w:p>
        </w:tc>
      </w:tr>
      <w:tr w:rsidR="00E60CCD" w14:paraId="714696C0" w14:textId="77777777">
        <w:tc>
          <w:tcPr>
            <w:tcW w:w="2694" w:type="dxa"/>
            <w:gridSpan w:val="2"/>
            <w:tcBorders>
              <w:top w:val="single" w:sz="4" w:space="0" w:color="auto"/>
              <w:left w:val="single" w:sz="4" w:space="0" w:color="auto"/>
            </w:tcBorders>
          </w:tcPr>
          <w:p w14:paraId="17FB29A6" w14:textId="77777777" w:rsidR="00E60CCD" w:rsidRDefault="008C0FB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9799123" w14:textId="77777777" w:rsidR="00E60CCD" w:rsidRDefault="008C0FBA">
            <w:pPr>
              <w:pStyle w:val="CRCoverPage"/>
              <w:spacing w:after="0"/>
              <w:rPr>
                <w:rFonts w:eastAsia="SimSun"/>
                <w:lang w:val="en-US" w:eastAsia="zh-CN"/>
              </w:rPr>
            </w:pPr>
            <w:r>
              <w:rPr>
                <w:rFonts w:eastAsia="SimSun"/>
                <w:lang w:val="en-US" w:eastAsia="zh-CN"/>
              </w:rPr>
              <w:t>6.11        Backhaul Adaptation Protocol sublayer</w:t>
            </w:r>
          </w:p>
          <w:p w14:paraId="67C1984C" w14:textId="77777777" w:rsidR="00E60CCD" w:rsidRDefault="008C0FBA">
            <w:pPr>
              <w:pStyle w:val="CRCoverPage"/>
              <w:spacing w:after="0"/>
              <w:rPr>
                <w:rFonts w:eastAsia="SimSun"/>
                <w:lang w:val="en-US" w:eastAsia="zh-CN"/>
              </w:rPr>
            </w:pPr>
            <w:r>
              <w:rPr>
                <w:rFonts w:eastAsia="SimSun"/>
                <w:lang w:val="en-US" w:eastAsia="zh-CN"/>
              </w:rPr>
              <w:t xml:space="preserve">   6.11.1      S</w:t>
            </w:r>
            <w:r>
              <w:t>ervices and Functions</w:t>
            </w:r>
          </w:p>
          <w:p w14:paraId="08FC7860" w14:textId="77777777" w:rsidR="00E60CCD" w:rsidRDefault="008C0FBA">
            <w:pPr>
              <w:pStyle w:val="CRCoverPage"/>
              <w:spacing w:after="0"/>
              <w:rPr>
                <w:rFonts w:eastAsia="SimSun"/>
                <w:lang w:val="en-US" w:eastAsia="zh-CN"/>
              </w:rPr>
            </w:pPr>
            <w:r>
              <w:rPr>
                <w:rFonts w:eastAsia="SimSun"/>
                <w:lang w:val="en-US" w:eastAsia="zh-CN"/>
              </w:rPr>
              <w:t xml:space="preserve">   6.11.3      </w:t>
            </w:r>
            <w:r>
              <w:t>Routing and BH-RLC-channel mapping on BAP sublayer</w:t>
            </w:r>
          </w:p>
          <w:p w14:paraId="58A2A967" w14:textId="77777777" w:rsidR="00E60CCD" w:rsidRDefault="008C0FBA">
            <w:pPr>
              <w:pStyle w:val="CRCoverPage"/>
              <w:spacing w:after="0"/>
            </w:pPr>
            <w:r>
              <w:t>9.2.3.4     Conditions Handover</w:t>
            </w:r>
          </w:p>
          <w:p w14:paraId="7349CCE6" w14:textId="77777777" w:rsidR="00E60CCD" w:rsidRDefault="008C0FBA">
            <w:pPr>
              <w:pStyle w:val="CRCoverPage"/>
              <w:spacing w:after="0"/>
              <w:rPr>
                <w:rFonts w:eastAsia="SimSun"/>
                <w:lang w:val="en-US" w:eastAsia="zh-CN"/>
              </w:rPr>
            </w:pPr>
            <w:r>
              <w:rPr>
                <w:rFonts w:eastAsia="SimSun"/>
                <w:lang w:val="en-US" w:eastAsia="zh-CN"/>
              </w:rPr>
              <w:t>9.2.7        Radio link failure</w:t>
            </w:r>
          </w:p>
        </w:tc>
      </w:tr>
      <w:tr w:rsidR="00E60CCD" w14:paraId="03198044" w14:textId="77777777">
        <w:tc>
          <w:tcPr>
            <w:tcW w:w="2694" w:type="dxa"/>
            <w:gridSpan w:val="2"/>
            <w:tcBorders>
              <w:left w:val="single" w:sz="4" w:space="0" w:color="auto"/>
            </w:tcBorders>
          </w:tcPr>
          <w:p w14:paraId="3C12460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241635C5" w14:textId="77777777" w:rsidR="00E60CCD" w:rsidRDefault="00E60CCD">
            <w:pPr>
              <w:pStyle w:val="CRCoverPage"/>
              <w:spacing w:after="0"/>
              <w:rPr>
                <w:sz w:val="8"/>
                <w:szCs w:val="8"/>
              </w:rPr>
            </w:pPr>
          </w:p>
        </w:tc>
      </w:tr>
      <w:tr w:rsidR="00E60CCD" w14:paraId="71CF1188" w14:textId="77777777">
        <w:tc>
          <w:tcPr>
            <w:tcW w:w="2694" w:type="dxa"/>
            <w:gridSpan w:val="2"/>
            <w:tcBorders>
              <w:left w:val="single" w:sz="4" w:space="0" w:color="auto"/>
            </w:tcBorders>
          </w:tcPr>
          <w:p w14:paraId="045A5EF0" w14:textId="77777777" w:rsidR="00E60CCD" w:rsidRDefault="00E60CC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9F8D371" w14:textId="77777777" w:rsidR="00E60CCD" w:rsidRDefault="008C0FB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D44DA3" w14:textId="77777777" w:rsidR="00E60CCD" w:rsidRDefault="008C0FBA">
            <w:pPr>
              <w:pStyle w:val="CRCoverPage"/>
              <w:spacing w:after="0"/>
              <w:jc w:val="center"/>
              <w:rPr>
                <w:b/>
                <w:caps/>
              </w:rPr>
            </w:pPr>
            <w:r>
              <w:rPr>
                <w:b/>
                <w:caps/>
              </w:rPr>
              <w:t>N</w:t>
            </w:r>
          </w:p>
        </w:tc>
        <w:tc>
          <w:tcPr>
            <w:tcW w:w="2977" w:type="dxa"/>
            <w:gridSpan w:val="4"/>
          </w:tcPr>
          <w:p w14:paraId="60B34EA0" w14:textId="77777777" w:rsidR="00E60CCD" w:rsidRDefault="00E60CCD">
            <w:pPr>
              <w:pStyle w:val="CRCoverPage"/>
              <w:tabs>
                <w:tab w:val="right" w:pos="2893"/>
              </w:tabs>
              <w:spacing w:after="0"/>
            </w:pPr>
          </w:p>
        </w:tc>
        <w:tc>
          <w:tcPr>
            <w:tcW w:w="3401" w:type="dxa"/>
            <w:gridSpan w:val="3"/>
            <w:tcBorders>
              <w:right w:val="single" w:sz="4" w:space="0" w:color="auto"/>
            </w:tcBorders>
            <w:shd w:val="clear" w:color="FFFF00" w:fill="auto"/>
          </w:tcPr>
          <w:p w14:paraId="59DC41A4" w14:textId="77777777" w:rsidR="00E60CCD" w:rsidRDefault="00E60CCD">
            <w:pPr>
              <w:pStyle w:val="CRCoverPage"/>
              <w:spacing w:after="0"/>
              <w:ind w:left="99"/>
            </w:pPr>
          </w:p>
        </w:tc>
      </w:tr>
      <w:tr w:rsidR="00E60CCD" w14:paraId="626D22BC" w14:textId="77777777">
        <w:tc>
          <w:tcPr>
            <w:tcW w:w="2694" w:type="dxa"/>
            <w:gridSpan w:val="2"/>
            <w:tcBorders>
              <w:left w:val="single" w:sz="4" w:space="0" w:color="auto"/>
            </w:tcBorders>
          </w:tcPr>
          <w:p w14:paraId="2FE09042" w14:textId="77777777" w:rsidR="00E60CCD" w:rsidRDefault="008C0FB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50B0593"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E1AAD3" w14:textId="77777777" w:rsidR="00E60CCD" w:rsidRDefault="008C0FBA">
            <w:pPr>
              <w:pStyle w:val="CRCoverPage"/>
              <w:spacing w:after="0"/>
              <w:jc w:val="center"/>
              <w:rPr>
                <w:b/>
                <w:caps/>
              </w:rPr>
            </w:pPr>
            <w:r>
              <w:rPr>
                <w:b/>
                <w:caps/>
              </w:rPr>
              <w:t>X</w:t>
            </w:r>
          </w:p>
        </w:tc>
        <w:tc>
          <w:tcPr>
            <w:tcW w:w="2977" w:type="dxa"/>
            <w:gridSpan w:val="4"/>
          </w:tcPr>
          <w:p w14:paraId="46633300" w14:textId="77777777" w:rsidR="00E60CCD" w:rsidRDefault="008C0FB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6A85260" w14:textId="77777777" w:rsidR="00E60CCD" w:rsidRDefault="008C0FBA">
            <w:pPr>
              <w:pStyle w:val="CRCoverPage"/>
              <w:spacing w:after="0"/>
              <w:ind w:left="99"/>
              <w:rPr>
                <w:rFonts w:eastAsia="SimSun"/>
                <w:lang w:eastAsia="zh-CN"/>
              </w:rPr>
            </w:pPr>
            <w:r>
              <w:t>TS/TR ... CR ...</w:t>
            </w:r>
          </w:p>
        </w:tc>
      </w:tr>
      <w:tr w:rsidR="00E60CCD" w14:paraId="7F5119E1" w14:textId="77777777">
        <w:tc>
          <w:tcPr>
            <w:tcW w:w="2694" w:type="dxa"/>
            <w:gridSpan w:val="2"/>
            <w:tcBorders>
              <w:left w:val="single" w:sz="4" w:space="0" w:color="auto"/>
            </w:tcBorders>
          </w:tcPr>
          <w:p w14:paraId="0FDA7BCA" w14:textId="77777777" w:rsidR="00E60CCD" w:rsidRDefault="008C0FB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BCBA0AA"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F8102" w14:textId="77777777" w:rsidR="00E60CCD" w:rsidRDefault="008C0FBA">
            <w:pPr>
              <w:pStyle w:val="CRCoverPage"/>
              <w:spacing w:after="0"/>
              <w:jc w:val="center"/>
              <w:rPr>
                <w:b/>
                <w:caps/>
              </w:rPr>
            </w:pPr>
            <w:r>
              <w:rPr>
                <w:b/>
                <w:caps/>
              </w:rPr>
              <w:t>x</w:t>
            </w:r>
          </w:p>
        </w:tc>
        <w:tc>
          <w:tcPr>
            <w:tcW w:w="2977" w:type="dxa"/>
            <w:gridSpan w:val="4"/>
          </w:tcPr>
          <w:p w14:paraId="62650F1A" w14:textId="77777777" w:rsidR="00E60CCD" w:rsidRDefault="008C0FBA">
            <w:pPr>
              <w:pStyle w:val="CRCoverPage"/>
              <w:spacing w:after="0"/>
            </w:pPr>
            <w:r>
              <w:t xml:space="preserve"> Test specifications</w:t>
            </w:r>
          </w:p>
        </w:tc>
        <w:tc>
          <w:tcPr>
            <w:tcW w:w="3401" w:type="dxa"/>
            <w:gridSpan w:val="3"/>
            <w:tcBorders>
              <w:right w:val="single" w:sz="4" w:space="0" w:color="auto"/>
            </w:tcBorders>
            <w:shd w:val="pct30" w:color="FFFF00" w:fill="auto"/>
          </w:tcPr>
          <w:p w14:paraId="5A014F6E" w14:textId="77777777" w:rsidR="00E60CCD" w:rsidRDefault="008C0FBA">
            <w:pPr>
              <w:pStyle w:val="CRCoverPage"/>
              <w:spacing w:after="0"/>
              <w:ind w:left="99"/>
            </w:pPr>
            <w:r>
              <w:t xml:space="preserve">TS/TR ... CR ... </w:t>
            </w:r>
          </w:p>
        </w:tc>
      </w:tr>
      <w:tr w:rsidR="00E60CCD" w14:paraId="0C242618" w14:textId="77777777">
        <w:tc>
          <w:tcPr>
            <w:tcW w:w="2694" w:type="dxa"/>
            <w:gridSpan w:val="2"/>
            <w:tcBorders>
              <w:left w:val="single" w:sz="4" w:space="0" w:color="auto"/>
            </w:tcBorders>
          </w:tcPr>
          <w:p w14:paraId="655AD4A8" w14:textId="77777777" w:rsidR="00E60CCD" w:rsidRDefault="008C0FB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9D1E0D"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96BD93" w14:textId="77777777" w:rsidR="00E60CCD" w:rsidRDefault="008C0FBA">
            <w:pPr>
              <w:pStyle w:val="CRCoverPage"/>
              <w:spacing w:after="0"/>
              <w:jc w:val="center"/>
              <w:rPr>
                <w:b/>
                <w:caps/>
              </w:rPr>
            </w:pPr>
            <w:r>
              <w:rPr>
                <w:b/>
                <w:caps/>
              </w:rPr>
              <w:t>x</w:t>
            </w:r>
          </w:p>
        </w:tc>
        <w:tc>
          <w:tcPr>
            <w:tcW w:w="2977" w:type="dxa"/>
            <w:gridSpan w:val="4"/>
          </w:tcPr>
          <w:p w14:paraId="27F39CFA" w14:textId="77777777" w:rsidR="00E60CCD" w:rsidRDefault="008C0FBA">
            <w:pPr>
              <w:pStyle w:val="CRCoverPage"/>
              <w:spacing w:after="0"/>
            </w:pPr>
            <w:r>
              <w:t xml:space="preserve"> O&amp;M Specifications</w:t>
            </w:r>
          </w:p>
        </w:tc>
        <w:tc>
          <w:tcPr>
            <w:tcW w:w="3401" w:type="dxa"/>
            <w:gridSpan w:val="3"/>
            <w:tcBorders>
              <w:right w:val="single" w:sz="4" w:space="0" w:color="auto"/>
            </w:tcBorders>
            <w:shd w:val="pct30" w:color="FFFF00" w:fill="auto"/>
          </w:tcPr>
          <w:p w14:paraId="47D9DDF0" w14:textId="77777777" w:rsidR="00E60CCD" w:rsidRDefault="008C0FBA">
            <w:pPr>
              <w:pStyle w:val="CRCoverPage"/>
              <w:spacing w:after="0"/>
              <w:ind w:left="99"/>
            </w:pPr>
            <w:r>
              <w:t xml:space="preserve">TS/TR ... CR ... </w:t>
            </w:r>
          </w:p>
        </w:tc>
      </w:tr>
      <w:tr w:rsidR="00E60CCD" w14:paraId="21FAA662" w14:textId="77777777">
        <w:tc>
          <w:tcPr>
            <w:tcW w:w="2694" w:type="dxa"/>
            <w:gridSpan w:val="2"/>
            <w:tcBorders>
              <w:left w:val="single" w:sz="4" w:space="0" w:color="auto"/>
            </w:tcBorders>
          </w:tcPr>
          <w:p w14:paraId="61D61B64" w14:textId="77777777" w:rsidR="00E60CCD" w:rsidRDefault="00E60CCD">
            <w:pPr>
              <w:pStyle w:val="CRCoverPage"/>
              <w:spacing w:after="0"/>
              <w:rPr>
                <w:b/>
                <w:i/>
              </w:rPr>
            </w:pPr>
          </w:p>
        </w:tc>
        <w:tc>
          <w:tcPr>
            <w:tcW w:w="6946" w:type="dxa"/>
            <w:gridSpan w:val="9"/>
            <w:tcBorders>
              <w:right w:val="single" w:sz="4" w:space="0" w:color="auto"/>
            </w:tcBorders>
          </w:tcPr>
          <w:p w14:paraId="6DE5BFC4" w14:textId="77777777" w:rsidR="00E60CCD" w:rsidRDefault="00E60CCD">
            <w:pPr>
              <w:pStyle w:val="CRCoverPage"/>
              <w:spacing w:after="0"/>
            </w:pPr>
          </w:p>
        </w:tc>
      </w:tr>
      <w:tr w:rsidR="00E60CCD" w14:paraId="207585B1" w14:textId="77777777">
        <w:tc>
          <w:tcPr>
            <w:tcW w:w="2694" w:type="dxa"/>
            <w:gridSpan w:val="2"/>
            <w:tcBorders>
              <w:left w:val="single" w:sz="4" w:space="0" w:color="auto"/>
              <w:bottom w:val="single" w:sz="4" w:space="0" w:color="auto"/>
            </w:tcBorders>
          </w:tcPr>
          <w:p w14:paraId="27CDD1E6" w14:textId="77777777" w:rsidR="00E60CCD" w:rsidRDefault="008C0FB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DFA254C" w14:textId="77777777" w:rsidR="00E60CCD" w:rsidRDefault="008C0FBA">
            <w:pPr>
              <w:pStyle w:val="CRCoverPage"/>
              <w:spacing w:after="0"/>
              <w:ind w:left="100"/>
            </w:pPr>
            <w:r>
              <w:t>This Running CR is based on the version 16.6.0 of TS 38.300</w:t>
            </w:r>
          </w:p>
        </w:tc>
      </w:tr>
      <w:tr w:rsidR="00E60CCD" w14:paraId="13620D8B" w14:textId="77777777">
        <w:tc>
          <w:tcPr>
            <w:tcW w:w="2694" w:type="dxa"/>
            <w:gridSpan w:val="2"/>
            <w:tcBorders>
              <w:top w:val="single" w:sz="4" w:space="0" w:color="auto"/>
              <w:bottom w:val="single" w:sz="4" w:space="0" w:color="auto"/>
            </w:tcBorders>
          </w:tcPr>
          <w:p w14:paraId="579689CD" w14:textId="77777777" w:rsidR="00E60CCD" w:rsidRDefault="00E60CC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3167A5" w14:textId="77777777" w:rsidR="00E60CCD" w:rsidRDefault="00E60CCD">
            <w:pPr>
              <w:pStyle w:val="CRCoverPage"/>
              <w:spacing w:after="0"/>
              <w:ind w:left="100"/>
              <w:rPr>
                <w:sz w:val="8"/>
                <w:szCs w:val="8"/>
              </w:rPr>
            </w:pPr>
          </w:p>
        </w:tc>
      </w:tr>
      <w:tr w:rsidR="00E60CCD" w14:paraId="2EB52D74" w14:textId="77777777">
        <w:tc>
          <w:tcPr>
            <w:tcW w:w="2694" w:type="dxa"/>
            <w:gridSpan w:val="2"/>
            <w:tcBorders>
              <w:top w:val="single" w:sz="4" w:space="0" w:color="auto"/>
              <w:left w:val="single" w:sz="4" w:space="0" w:color="auto"/>
              <w:bottom w:val="single" w:sz="4" w:space="0" w:color="auto"/>
            </w:tcBorders>
          </w:tcPr>
          <w:p w14:paraId="33AE56DA" w14:textId="77777777" w:rsidR="00E60CCD" w:rsidRDefault="008C0FB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0F316" w14:textId="77777777" w:rsidR="000E7BD6" w:rsidRDefault="001C3651" w:rsidP="001C3651">
            <w:pPr>
              <w:pStyle w:val="CRCoverPage"/>
              <w:spacing w:after="0"/>
              <w:ind w:left="100"/>
              <w:rPr>
                <w:ins w:id="4" w:author="Post116e QC1" w:date="2021-11-16T14:37:00Z"/>
              </w:rPr>
            </w:pPr>
            <w:ins w:id="5" w:author="Post116e QC1" w:date="2021-11-16T14:36:00Z">
              <w:r>
                <w:t xml:space="preserve">Rev-01: </w:t>
              </w:r>
            </w:ins>
          </w:p>
          <w:p w14:paraId="67C5ED28" w14:textId="787176BB" w:rsidR="001C3651" w:rsidRDefault="000E7BD6" w:rsidP="000E7BD6">
            <w:pPr>
              <w:pStyle w:val="CRCoverPage"/>
              <w:spacing w:after="0"/>
              <w:ind w:left="284"/>
              <w:rPr>
                <w:ins w:id="6" w:author="Post116e QC1" w:date="2021-11-16T14:36:00Z"/>
              </w:rPr>
            </w:pPr>
            <w:ins w:id="7" w:author="Post116e QC1" w:date="2021-11-16T14:37:00Z">
              <w:r>
                <w:t>Includin</w:t>
              </w:r>
            </w:ins>
            <w:ins w:id="8" w:author="Post116e QC1" w:date="2021-11-16T14:38:00Z">
              <w:r>
                <w:t xml:space="preserve">g </w:t>
              </w:r>
            </w:ins>
            <w:ins w:id="9" w:author="Post116e QC1" w:date="2021-11-16T14:39:00Z">
              <w:r>
                <w:t>on RLF indication in section 9.2.7</w:t>
              </w:r>
            </w:ins>
            <w:ins w:id="10" w:author="Post116e QC1" w:date="2021-11-16T14:37:00Z">
              <w:r>
                <w:t>:</w:t>
              </w:r>
            </w:ins>
          </w:p>
          <w:p w14:paraId="2F27FFC2" w14:textId="4C4522C2" w:rsidR="001C3651" w:rsidRDefault="000E7BD6" w:rsidP="001C3651">
            <w:pPr>
              <w:pStyle w:val="CRCoverPage"/>
              <w:numPr>
                <w:ilvl w:val="0"/>
                <w:numId w:val="9"/>
              </w:numPr>
              <w:spacing w:after="0"/>
              <w:rPr>
                <w:ins w:id="11" w:author="Post116e QC1" w:date="2021-11-16T14:36:00Z"/>
              </w:rPr>
            </w:pPr>
            <w:ins w:id="12" w:author="Post116e QC1" w:date="2021-11-16T14:37:00Z">
              <w:r>
                <w:t>C</w:t>
              </w:r>
            </w:ins>
            <w:ins w:id="13" w:author="Post116e QC1" w:date="2021-11-16T14:36:00Z">
              <w:r w:rsidR="001C3651">
                <w:t>onditions for transmission of BH RLF detection indication for single- and dual-connected IAB-MTs.</w:t>
              </w:r>
            </w:ins>
          </w:p>
          <w:p w14:paraId="2C8B825B" w14:textId="1064D3CB" w:rsidR="001C3651" w:rsidRDefault="000E7BD6" w:rsidP="001C3651">
            <w:pPr>
              <w:pStyle w:val="CRCoverPage"/>
              <w:numPr>
                <w:ilvl w:val="0"/>
                <w:numId w:val="9"/>
              </w:numPr>
              <w:spacing w:after="0"/>
              <w:rPr>
                <w:ins w:id="14" w:author="Post116e QC1" w:date="2021-11-16T14:36:00Z"/>
              </w:rPr>
            </w:pPr>
            <w:ins w:id="15" w:author="Post116e QC1" w:date="2021-11-16T14:37:00Z">
              <w:r>
                <w:t>B</w:t>
              </w:r>
            </w:ins>
            <w:ins w:id="16" w:author="Post116e QC1" w:date="2021-11-16T14:36:00Z">
              <w:r w:rsidR="001C3651">
                <w:t>ehaviour upon reception of BH RLF detection indication.</w:t>
              </w:r>
            </w:ins>
          </w:p>
          <w:p w14:paraId="7F149E78" w14:textId="071DD3F0" w:rsidR="001C3651" w:rsidRDefault="001C3651" w:rsidP="001C3651">
            <w:pPr>
              <w:pStyle w:val="CRCoverPage"/>
              <w:numPr>
                <w:ilvl w:val="0"/>
                <w:numId w:val="9"/>
              </w:numPr>
              <w:spacing w:after="0"/>
              <w:rPr>
                <w:ins w:id="17" w:author="Post116e QC1" w:date="2021-11-16T14:36:00Z"/>
              </w:rPr>
            </w:pPr>
            <w:ins w:id="18" w:author="Post116e QC1" w:date="2021-11-16T14:36:00Z">
              <w:r>
                <w:t>Condition for transmission of BH RLF recovery indication.</w:t>
              </w:r>
            </w:ins>
          </w:p>
          <w:p w14:paraId="55105163" w14:textId="77777777" w:rsidR="001C3651" w:rsidRDefault="001C3651" w:rsidP="001C3651">
            <w:pPr>
              <w:pStyle w:val="CRCoverPage"/>
              <w:numPr>
                <w:ilvl w:val="0"/>
                <w:numId w:val="9"/>
              </w:numPr>
              <w:spacing w:after="0"/>
              <w:rPr>
                <w:ins w:id="19" w:author="Post116e QC1" w:date="2021-11-16T14:36:00Z"/>
              </w:rPr>
            </w:pPr>
            <w:ins w:id="20" w:author="Post116e QC1" w:date="2021-11-16T14:36:00Z">
              <w:r>
                <w:t>Behaviour upon reception of BH RLF recovery indication.</w:t>
              </w:r>
            </w:ins>
          </w:p>
          <w:p w14:paraId="029EDFD6" w14:textId="77777777" w:rsidR="000E7BD6" w:rsidRDefault="000E7BD6" w:rsidP="000E7BD6">
            <w:pPr>
              <w:pStyle w:val="CRCoverPage"/>
              <w:tabs>
                <w:tab w:val="left" w:pos="648"/>
              </w:tabs>
              <w:spacing w:after="0"/>
              <w:ind w:left="288"/>
              <w:rPr>
                <w:ins w:id="21" w:author="Post116e QC1" w:date="2021-11-16T14:40:00Z"/>
              </w:rPr>
            </w:pPr>
          </w:p>
          <w:p w14:paraId="47AB7FC3" w14:textId="7393A7F2" w:rsidR="000E7BD6" w:rsidRDefault="000E7BD6" w:rsidP="000E7BD6">
            <w:pPr>
              <w:pStyle w:val="CRCoverPage"/>
              <w:tabs>
                <w:tab w:val="left" w:pos="648"/>
              </w:tabs>
              <w:spacing w:after="0"/>
              <w:ind w:left="288"/>
              <w:rPr>
                <w:ins w:id="22" w:author="Post116e QC1" w:date="2021-11-16T14:39:00Z"/>
              </w:rPr>
            </w:pPr>
            <w:ins w:id="23" w:author="Post116e QC1" w:date="2021-11-16T14:39:00Z">
              <w:r>
                <w:t xml:space="preserve">Including header rewriting in section </w:t>
              </w:r>
            </w:ins>
            <w:ins w:id="24" w:author="Post116e QC1" w:date="2021-11-16T14:40:00Z">
              <w:r>
                <w:t>6.11.3:</w:t>
              </w:r>
            </w:ins>
            <w:ins w:id="25" w:author="Post116e QC1" w:date="2021-11-16T14:39:00Z">
              <w:r>
                <w:t xml:space="preserve"> </w:t>
              </w:r>
            </w:ins>
          </w:p>
          <w:p w14:paraId="46FD041D" w14:textId="77777777" w:rsidR="000E7BD6" w:rsidRDefault="001C3651" w:rsidP="000E7BD6">
            <w:pPr>
              <w:pStyle w:val="CRCoverPage"/>
              <w:numPr>
                <w:ilvl w:val="0"/>
                <w:numId w:val="9"/>
              </w:numPr>
              <w:spacing w:after="0"/>
              <w:rPr>
                <w:ins w:id="26" w:author="Post116e QC1" w:date="2021-11-16T14:40:00Z"/>
              </w:rPr>
            </w:pPr>
            <w:ins w:id="27" w:author="Post116e QC1" w:date="2021-11-16T14:36:00Z">
              <w:r>
                <w:t xml:space="preserve">Header rewriting for upstream local rerouting and for inter-topology rerouting. </w:t>
              </w:r>
            </w:ins>
          </w:p>
          <w:p w14:paraId="4246BC5E" w14:textId="16293C5A" w:rsidR="000E040E" w:rsidRDefault="001C3651" w:rsidP="000E7BD6">
            <w:pPr>
              <w:pStyle w:val="CRCoverPage"/>
              <w:numPr>
                <w:ilvl w:val="0"/>
                <w:numId w:val="9"/>
              </w:numPr>
              <w:spacing w:after="0"/>
            </w:pPr>
            <w:ins w:id="28" w:author="Post116e QC1" w:date="2021-11-16T14:36:00Z">
              <w:r>
                <w:t>Conditions for header rewriting for upstream local rerouting.</w:t>
              </w:r>
            </w:ins>
          </w:p>
        </w:tc>
      </w:tr>
    </w:tbl>
    <w:p w14:paraId="779D83AB" w14:textId="77777777" w:rsidR="00E60CCD" w:rsidRDefault="00E60CCD">
      <w:pPr>
        <w:pStyle w:val="CRCoverPage"/>
        <w:spacing w:after="0"/>
        <w:rPr>
          <w:sz w:val="8"/>
          <w:szCs w:val="8"/>
        </w:rPr>
      </w:pPr>
    </w:p>
    <w:p w14:paraId="70D130BA" w14:textId="77777777" w:rsidR="00E60CCD" w:rsidRDefault="008C0FBA">
      <w:pPr>
        <w:spacing w:after="0"/>
        <w:rPr>
          <w:rFonts w:eastAsia="SimSun"/>
          <w:lang w:eastAsia="zh-CN"/>
        </w:rPr>
      </w:pPr>
      <w:r>
        <w:rPr>
          <w:rFonts w:eastAsia="SimSun"/>
          <w:lang w:eastAsia="zh-CN"/>
        </w:rPr>
        <w:br w:type="page"/>
      </w:r>
    </w:p>
    <w:p w14:paraId="24474848"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29" w:name="_Toc500511687"/>
      <w:bookmarkStart w:id="30" w:name="_Toc501040585"/>
      <w:r>
        <w:rPr>
          <w:i/>
        </w:rPr>
        <w:lastRenderedPageBreak/>
        <w:t>First Modified Subclause</w:t>
      </w:r>
    </w:p>
    <w:bookmarkEnd w:id="29"/>
    <w:bookmarkEnd w:id="30"/>
    <w:p w14:paraId="5DACBD9C" w14:textId="77777777" w:rsidR="00E60CCD" w:rsidRDefault="00E60CCD"/>
    <w:p w14:paraId="46F2E024" w14:textId="77777777" w:rsidR="00E60CCD" w:rsidRDefault="008C0FBA">
      <w:pPr>
        <w:pStyle w:val="30"/>
      </w:pPr>
      <w:bookmarkStart w:id="31" w:name="_Toc37231914"/>
      <w:bookmarkStart w:id="32" w:name="_Toc46501969"/>
      <w:bookmarkStart w:id="33" w:name="_Toc51971317"/>
      <w:bookmarkStart w:id="34" w:name="_Toc52551300"/>
      <w:bookmarkStart w:id="35" w:name="_Toc76504952"/>
      <w:r>
        <w:t>6.11.1</w:t>
      </w:r>
      <w:r>
        <w:tab/>
        <w:t>Services and Functions</w:t>
      </w:r>
      <w:bookmarkEnd w:id="31"/>
      <w:bookmarkEnd w:id="32"/>
      <w:bookmarkEnd w:id="33"/>
      <w:bookmarkEnd w:id="34"/>
      <w:bookmarkEnd w:id="35"/>
    </w:p>
    <w:p w14:paraId="6E8D9014" w14:textId="77777777" w:rsidR="00E60CCD" w:rsidRDefault="008C0FBA">
      <w:pPr>
        <w:rPr>
          <w:lang w:eastAsia="zh-CN"/>
        </w:rPr>
      </w:pPr>
      <w:r>
        <w:rPr>
          <w:lang w:eastAsia="zh-CN"/>
        </w:rPr>
        <w:t>The main service and functions of the BAP sublayer include:</w:t>
      </w:r>
    </w:p>
    <w:p w14:paraId="47DD48A6" w14:textId="77777777" w:rsidR="00E60CCD" w:rsidRDefault="008C0FBA">
      <w:pPr>
        <w:pStyle w:val="B10"/>
      </w:pPr>
      <w:r>
        <w:t>-</w:t>
      </w:r>
      <w:r>
        <w:tab/>
        <w:t>Transfer of data;</w:t>
      </w:r>
    </w:p>
    <w:p w14:paraId="0F38EC0A" w14:textId="77777777" w:rsidR="00E60CCD" w:rsidRDefault="008C0FBA">
      <w:pPr>
        <w:pStyle w:val="B10"/>
        <w:rPr>
          <w:lang w:eastAsia="ko-KR"/>
        </w:rPr>
      </w:pPr>
      <w:r>
        <w:rPr>
          <w:lang w:eastAsia="ko-KR"/>
        </w:rPr>
        <w:t>-</w:t>
      </w:r>
      <w:r>
        <w:rPr>
          <w:lang w:eastAsia="ko-KR"/>
        </w:rPr>
        <w:tab/>
        <w:t>Routing of packets to next hop;</w:t>
      </w:r>
    </w:p>
    <w:p w14:paraId="15C3E60C" w14:textId="77777777" w:rsidR="00E60CCD" w:rsidRDefault="008C0FBA">
      <w:pPr>
        <w:pStyle w:val="B10"/>
        <w:rPr>
          <w:lang w:eastAsia="ko-KR"/>
        </w:rPr>
      </w:pPr>
      <w:r>
        <w:rPr>
          <w:lang w:eastAsia="ko-KR"/>
        </w:rPr>
        <w:t>-</w:t>
      </w:r>
      <w:r>
        <w:rPr>
          <w:lang w:eastAsia="ko-KR"/>
        </w:rPr>
        <w:tab/>
        <w:t>Determination of BAP destination and BAP path for packets from upper layers;</w:t>
      </w:r>
    </w:p>
    <w:p w14:paraId="175D067F" w14:textId="77777777" w:rsidR="00E60CCD" w:rsidRDefault="008C0FBA">
      <w:pPr>
        <w:pStyle w:val="B10"/>
        <w:rPr>
          <w:lang w:eastAsia="ko-KR"/>
        </w:rPr>
      </w:pPr>
      <w:r>
        <w:rPr>
          <w:lang w:eastAsia="ko-KR"/>
        </w:rPr>
        <w:t>-</w:t>
      </w:r>
      <w:r>
        <w:rPr>
          <w:lang w:eastAsia="ko-KR"/>
        </w:rPr>
        <w:tab/>
        <w:t>Determination of egress BH RLC channels for packets routed to next hop;</w:t>
      </w:r>
    </w:p>
    <w:p w14:paraId="66CEE916" w14:textId="77777777" w:rsidR="00E60CCD" w:rsidRDefault="008C0FBA">
      <w:pPr>
        <w:pStyle w:val="B10"/>
        <w:rPr>
          <w:lang w:eastAsia="ko-KR"/>
        </w:rPr>
      </w:pPr>
      <w:r>
        <w:rPr>
          <w:lang w:eastAsia="ko-KR"/>
        </w:rPr>
        <w:t>-</w:t>
      </w:r>
      <w:r>
        <w:rPr>
          <w:lang w:eastAsia="ko-KR"/>
        </w:rPr>
        <w:tab/>
        <w:t>Differentiating traffic to be delivered to upper layers from traffic to be delivered to egress link;</w:t>
      </w:r>
    </w:p>
    <w:p w14:paraId="2AD0DE9D" w14:textId="77777777" w:rsidR="00E60CCD" w:rsidRDefault="008C0FBA">
      <w:pPr>
        <w:pStyle w:val="B10"/>
      </w:pPr>
      <w:r>
        <w:t>-</w:t>
      </w:r>
      <w:r>
        <w:tab/>
        <w:t xml:space="preserve">Flow control feedback </w:t>
      </w:r>
      <w:r>
        <w:rPr>
          <w:rFonts w:eastAsia="DengXian"/>
          <w:lang w:eastAsia="zh-CN"/>
        </w:rPr>
        <w:t>and polling</w:t>
      </w:r>
      <w:r>
        <w:t xml:space="preserve"> signalling;</w:t>
      </w:r>
    </w:p>
    <w:p w14:paraId="29F8FCE9" w14:textId="25A4E2D4" w:rsidR="00E60CCD" w:rsidRDefault="008C0FBA">
      <w:pPr>
        <w:pStyle w:val="B10"/>
        <w:rPr>
          <w:ins w:id="36" w:author="QC-4" w:date="2021-09-08T20:06:00Z"/>
        </w:rPr>
      </w:pPr>
      <w:r>
        <w:t>-</w:t>
      </w:r>
      <w:r>
        <w:tab/>
        <w:t xml:space="preserve">BH RLF </w:t>
      </w:r>
      <w:ins w:id="37" w:author="Post115-e-073-eIAB" w:date="2021-09-10T08:36:00Z">
        <w:r w:rsidR="00AB4882">
          <w:t xml:space="preserve">detection </w:t>
        </w:r>
      </w:ins>
      <w:r>
        <w:t>indication</w:t>
      </w:r>
      <w:ins w:id="38" w:author="Post115-e-073-eIAB" w:date="2021-09-10T08:36:00Z">
        <w:r w:rsidR="00AB4882">
          <w:t xml:space="preserve">, BH </w:t>
        </w:r>
      </w:ins>
      <w:ins w:id="39" w:author="Post116e QC1" w:date="2021-11-16T09:08:00Z">
        <w:r w:rsidR="00151ADF">
          <w:t xml:space="preserve">RLF </w:t>
        </w:r>
      </w:ins>
      <w:ins w:id="40" w:author="Post115-e-073-eIAB" w:date="2021-09-10T08:36:00Z">
        <w:r w:rsidR="00AB4882">
          <w:t xml:space="preserve">recovery indication, and BH </w:t>
        </w:r>
      </w:ins>
      <w:ins w:id="41" w:author="Post116e QC1" w:date="2021-11-16T13:57:00Z">
        <w:r w:rsidR="00615D02">
          <w:t xml:space="preserve">RLF </w:t>
        </w:r>
      </w:ins>
      <w:ins w:id="42" w:author="Post115-e-073-eIAB" w:date="2021-09-10T08:36:00Z">
        <w:r w:rsidR="00AB4882">
          <w:t>recovery failure indication</w:t>
        </w:r>
      </w:ins>
      <w:r>
        <w:t>.</w:t>
      </w:r>
    </w:p>
    <w:p w14:paraId="19205A23" w14:textId="05ED009E" w:rsidR="00AB4882" w:rsidRPr="00AB4882" w:rsidRDefault="00AB4882" w:rsidP="00AB4882">
      <w:pPr>
        <w:pStyle w:val="B10"/>
        <w:rPr>
          <w:ins w:id="43" w:author="Post115-e-073-eIAB" w:date="2021-09-10T08:36:00Z"/>
          <w:color w:val="FF0000"/>
        </w:rPr>
      </w:pPr>
      <w:ins w:id="44" w:author="Post115-e-073-eIAB" w:date="2021-09-10T08:36:00Z">
        <w:r w:rsidRPr="00AB4882">
          <w:rPr>
            <w:color w:val="FF0000"/>
          </w:rPr>
          <w:t>Editor’s NOTE: The term</w:t>
        </w:r>
        <w:del w:id="45" w:author="Post116e QC1" w:date="2021-11-16T09:09:00Z">
          <w:r w:rsidRPr="00AB4882" w:rsidDel="00151ADF">
            <w:rPr>
              <w:color w:val="FF0000"/>
            </w:rPr>
            <w:delText xml:space="preserve">s </w:delText>
          </w:r>
          <w:r w:rsidRPr="00AB4882" w:rsidDel="00151ADF">
            <w:rPr>
              <w:i/>
              <w:iCs/>
              <w:color w:val="FF0000"/>
            </w:rPr>
            <w:delText>BH RLF detection indication</w:delText>
          </w:r>
          <w:r w:rsidRPr="00AB4882" w:rsidDel="00151ADF">
            <w:rPr>
              <w:color w:val="FF0000"/>
            </w:rPr>
            <w:delText xml:space="preserve">, </w:delText>
          </w:r>
          <w:r w:rsidRPr="00AB4882" w:rsidDel="00151ADF">
            <w:rPr>
              <w:i/>
              <w:iCs/>
              <w:color w:val="FF0000"/>
            </w:rPr>
            <w:delText>BH recovery indication</w:delText>
          </w:r>
          <w:r w:rsidRPr="00AB4882" w:rsidDel="00151ADF">
            <w:rPr>
              <w:color w:val="FF0000"/>
            </w:rPr>
            <w:delText xml:space="preserve">, and </w:delText>
          </w:r>
        </w:del>
        <w:r w:rsidRPr="00AB4882">
          <w:rPr>
            <w:i/>
            <w:iCs/>
            <w:color w:val="FF0000"/>
          </w:rPr>
          <w:t xml:space="preserve">BH </w:t>
        </w:r>
      </w:ins>
      <w:ins w:id="46" w:author="Post116e QC1" w:date="2021-11-16T13:56:00Z">
        <w:r w:rsidR="00615D02">
          <w:rPr>
            <w:i/>
            <w:iCs/>
            <w:color w:val="FF0000"/>
          </w:rPr>
          <w:t xml:space="preserve">RLF </w:t>
        </w:r>
      </w:ins>
      <w:ins w:id="47" w:author="Post115-e-073-eIAB" w:date="2021-09-10T08:36:00Z">
        <w:r w:rsidRPr="00AB4882">
          <w:rPr>
            <w:i/>
            <w:iCs/>
            <w:color w:val="FF0000"/>
          </w:rPr>
          <w:t>recovery failure indication</w:t>
        </w:r>
        <w:r w:rsidRPr="00AB4882">
          <w:rPr>
            <w:color w:val="FF0000"/>
          </w:rPr>
          <w:t xml:space="preserve"> may have to be revised.</w:t>
        </w:r>
      </w:ins>
    </w:p>
    <w:p w14:paraId="3B581E14"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E86C519" w14:textId="440A11C5" w:rsidR="00E60CCD" w:rsidRDefault="008C0FBA">
      <w:pPr>
        <w:pStyle w:val="30"/>
      </w:pPr>
      <w:bookmarkStart w:id="48" w:name="_Toc51971319"/>
      <w:bookmarkStart w:id="49" w:name="_Toc46501971"/>
      <w:bookmarkStart w:id="50" w:name="_Toc76504954"/>
      <w:bookmarkStart w:id="51" w:name="_Toc37231916"/>
      <w:bookmarkStart w:id="52" w:name="_Toc52551302"/>
      <w:r>
        <w:t>6.11.3</w:t>
      </w:r>
      <w:r>
        <w:tab/>
        <w:t>Routing</w:t>
      </w:r>
      <w:ins w:id="53" w:author="Post116e QC1" w:date="2021-11-16T10:01:00Z">
        <w:r w:rsidR="006C2B9D">
          <w:t>, BAP Header Rewriting</w:t>
        </w:r>
      </w:ins>
      <w:r>
        <w:t xml:space="preserve"> and BH-RLC-channel </w:t>
      </w:r>
      <w:del w:id="54" w:author="Post116e QC1" w:date="2021-11-16T10:01:00Z">
        <w:r w:rsidDel="006C2B9D">
          <w:delText xml:space="preserve">mapping </w:delText>
        </w:r>
      </w:del>
      <w:ins w:id="55" w:author="Post116e QC1" w:date="2021-11-16T10:01:00Z">
        <w:r w:rsidR="006C2B9D">
          <w:t xml:space="preserve">Mapping </w:t>
        </w:r>
      </w:ins>
      <w:r>
        <w:t>on BAP sublayer</w:t>
      </w:r>
      <w:bookmarkEnd w:id="48"/>
      <w:bookmarkEnd w:id="49"/>
      <w:bookmarkEnd w:id="50"/>
      <w:bookmarkEnd w:id="51"/>
      <w:bookmarkEnd w:id="52"/>
    </w:p>
    <w:p w14:paraId="53443622" w14:textId="77777777" w:rsidR="00E60CCD" w:rsidRDefault="008C0FBA">
      <w:pPr>
        <w:pStyle w:val="TH"/>
      </w:pPr>
      <w:r>
        <w:object w:dxaOrig="5130" w:dyaOrig="3765" w14:anchorId="05C4AE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5pt;height:188pt" o:ole="">
            <v:imagedata r:id="rId16" o:title=""/>
          </v:shape>
          <o:OLEObject Type="Embed" ProgID="Visio.Drawing.11" ShapeID="_x0000_i1025" DrawAspect="Content" ObjectID="_1698781312" r:id="rId17"/>
        </w:object>
      </w:r>
    </w:p>
    <w:p w14:paraId="20FF6004" w14:textId="77777777" w:rsidR="00E60CCD" w:rsidRDefault="008C0FBA">
      <w:pPr>
        <w:pStyle w:val="TF"/>
      </w:pPr>
      <w:r>
        <w:t>Figure 6.11.3-1: Routing and BH RLC channel selection on BAP sublayer</w:t>
      </w:r>
    </w:p>
    <w:p w14:paraId="0013334D" w14:textId="77777777" w:rsidR="00E60CCD" w:rsidRDefault="008C0FBA">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14:paraId="7BA3CD23" w14:textId="77777777" w:rsidR="00E60CCD" w:rsidRDefault="008C0FBA">
      <w:pPr>
        <w:pStyle w:val="B10"/>
        <w:ind w:left="576" w:hanging="288"/>
        <w:rPr>
          <w:lang w:eastAsia="en-GB"/>
        </w:rPr>
      </w:pPr>
      <w:r>
        <w:rPr>
          <w:lang w:eastAsia="en-GB"/>
        </w:rPr>
        <w:t>1.</w:t>
      </w:r>
      <w:r>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p>
    <w:p w14:paraId="5601B273" w14:textId="77777777" w:rsidR="00E60CCD" w:rsidRDefault="008C0FBA">
      <w:pPr>
        <w:pStyle w:val="B10"/>
        <w:ind w:left="576" w:hanging="288"/>
        <w:rPr>
          <w:lang w:eastAsia="en-GB"/>
        </w:rPr>
      </w:pPr>
      <w:r>
        <w:rPr>
          <w:lang w:eastAsia="en-GB"/>
        </w:rPr>
        <w:t>2.</w:t>
      </w:r>
      <w:r>
        <w:rPr>
          <w:lang w:eastAsia="en-GB"/>
        </w:rPr>
        <w:tab/>
        <w:t>Determination of the next-hop node for packets that have not reached their destination. This applies to packets arriving from a prior hop on BAP sublayer or that have been received from IP layer.</w:t>
      </w:r>
    </w:p>
    <w:p w14:paraId="1A27BB46" w14:textId="77777777" w:rsidR="00E60CCD" w:rsidRDefault="008C0FBA">
      <w:pPr>
        <w:rPr>
          <w:lang w:eastAsia="zh-CN"/>
        </w:rPr>
      </w:pPr>
      <w:r>
        <w:rPr>
          <w:lang w:eastAsia="zh-CN"/>
        </w:rPr>
        <w:lastRenderedPageBreak/>
        <w:t>For packets arriving from a prior hop or from upper layers, the determination of the next-hop node is based on a routing configuration provided by the IAB-donor-CU via F1AP signalling or a default configuration provided by the IAB-donor-CU via RRC signalling. This F1AP configuration contains the mapping between the BAP routing ID carried in the packet's BAP header and the next-hop node's BAP address.</w:t>
      </w:r>
    </w:p>
    <w:p w14:paraId="01482993" w14:textId="77777777" w:rsidR="00E60CCD" w:rsidRDefault="008C0FBA">
      <w:pPr>
        <w:pStyle w:val="TH"/>
      </w:pPr>
      <w:r>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60CCD" w14:paraId="0B2F90C1" w14:textId="77777777">
        <w:tc>
          <w:tcPr>
            <w:tcW w:w="3780" w:type="dxa"/>
            <w:shd w:val="clear" w:color="auto" w:fill="D9D9D9" w:themeFill="background1" w:themeFillShade="D9"/>
          </w:tcPr>
          <w:p w14:paraId="486FA845" w14:textId="77777777" w:rsidR="00E60CCD" w:rsidRDefault="008C0FBA">
            <w:pPr>
              <w:pStyle w:val="TAH"/>
            </w:pPr>
            <w:r>
              <w:t>BAP routing ID</w:t>
            </w:r>
          </w:p>
        </w:tc>
        <w:tc>
          <w:tcPr>
            <w:tcW w:w="3420" w:type="dxa"/>
            <w:shd w:val="clear" w:color="auto" w:fill="FFFFFF" w:themeFill="background1"/>
          </w:tcPr>
          <w:p w14:paraId="7E973DEC" w14:textId="77777777" w:rsidR="00E60CCD" w:rsidRDefault="008C0FBA">
            <w:pPr>
              <w:pStyle w:val="TAH"/>
            </w:pPr>
            <w:r>
              <w:t>Next-hop BAP address</w:t>
            </w:r>
          </w:p>
        </w:tc>
      </w:tr>
      <w:tr w:rsidR="00E60CCD" w14:paraId="33F03CA2" w14:textId="77777777">
        <w:tc>
          <w:tcPr>
            <w:tcW w:w="3780" w:type="dxa"/>
            <w:shd w:val="clear" w:color="auto" w:fill="D9D9D9" w:themeFill="background1" w:themeFillShade="D9"/>
          </w:tcPr>
          <w:p w14:paraId="3AD10611" w14:textId="77777777" w:rsidR="00E60CCD" w:rsidRDefault="008C0FBA">
            <w:pPr>
              <w:pStyle w:val="TAC"/>
            </w:pPr>
            <w:r>
              <w:t>Derived from BAP packet's BAP header</w:t>
            </w:r>
          </w:p>
        </w:tc>
        <w:tc>
          <w:tcPr>
            <w:tcW w:w="3420" w:type="dxa"/>
            <w:shd w:val="clear" w:color="auto" w:fill="FFFFFF" w:themeFill="background1"/>
          </w:tcPr>
          <w:p w14:paraId="7FE29EBA" w14:textId="77777777" w:rsidR="00E60CCD" w:rsidRDefault="008C0FBA">
            <w:pPr>
              <w:pStyle w:val="TAC"/>
            </w:pPr>
            <w:r>
              <w:t>Egress link to forward packet</w:t>
            </w:r>
          </w:p>
        </w:tc>
      </w:tr>
    </w:tbl>
    <w:p w14:paraId="2252DE75" w14:textId="77777777" w:rsidR="00E60CCD" w:rsidRDefault="00E60CCD">
      <w:pPr>
        <w:rPr>
          <w:lang w:eastAsia="zh-CN"/>
        </w:rPr>
      </w:pPr>
    </w:p>
    <w:p w14:paraId="602CEC8B" w14:textId="77777777" w:rsidR="00E60CCD" w:rsidRDefault="008C0FBA">
      <w:pPr>
        <w:rPr>
          <w:lang w:eastAsia="zh-CN"/>
        </w:rPr>
      </w:pPr>
      <w:r>
        <w:rPr>
          <w:lang w:eastAsia="zh-CN"/>
        </w:rPr>
        <w:t>The IAB-node resolves the next-hop BAP address to a physical backhaul link. For this purpose, the IAB-donor-CU provides the IAB-node/IAB-donor-DU with its child-node's BAP address via F1AP, and it provides the IAB-node with its parent-node's BAP address via RRC.</w:t>
      </w:r>
    </w:p>
    <w:p w14:paraId="57D7893E" w14:textId="77777777" w:rsidR="00825111" w:rsidRDefault="008C0FBA">
      <w:pPr>
        <w:rPr>
          <w:ins w:id="56" w:author="Post116e QC1" w:date="2021-11-16T09:10: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w:t>
      </w:r>
    </w:p>
    <w:p w14:paraId="367B799F" w14:textId="1970E71D" w:rsidR="00E60CCD" w:rsidRDefault="008C0FBA">
      <w:pPr>
        <w:rPr>
          <w:ins w:id="57" w:author="QC-3" w:date="2021-09-06T10:12:00Z"/>
          <w:lang w:eastAsia="zh-CN"/>
        </w:rPr>
      </w:pPr>
      <w:r>
        <w:rPr>
          <w:lang w:eastAsia="zh-CN"/>
        </w:rPr>
        <w:t xml:space="preserve">In case the BH link </w:t>
      </w:r>
      <w:del w:id="58" w:author="Post115-e-073-eIAB" w:date="2021-09-10T08:36:00Z">
        <w:r w:rsidDel="00AB4882">
          <w:rPr>
            <w:lang w:eastAsia="zh-CN"/>
          </w:rPr>
          <w:delText xml:space="preserve">has </w:delText>
        </w:r>
      </w:del>
      <w:ins w:id="59" w:author="Milos Tesanovic/5G Standards (CRT) /SRUK/Staff Engineer/Samsung Electronics" w:date="2021-11-18T10:01:00Z">
        <w:r w:rsidR="00A91B9D">
          <w:rPr>
            <w:lang w:eastAsia="zh-CN"/>
          </w:rPr>
          <w:t xml:space="preserve">is </w:t>
        </w:r>
      </w:ins>
      <w:ins w:id="60" w:author="Post115-e-073-eIAB" w:date="2021-09-10T08:37:00Z">
        <w:r w:rsidR="00AB4882">
          <w:rPr>
            <w:lang w:eastAsia="zh-CN"/>
          </w:rPr>
          <w:t xml:space="preserve">resolved from the routing entry </w:t>
        </w:r>
        <w:del w:id="61" w:author="Post116e QC1" w:date="2021-11-16T09:09:00Z">
          <w:r w:rsidR="00AB4882" w:rsidRPr="00AB4882" w:rsidDel="00825111">
            <w:rPr>
              <w:lang w:eastAsia="zh-CN"/>
            </w:rPr>
            <w:delText xml:space="preserve"> </w:delText>
          </w:r>
        </w:del>
        <w:r w:rsidR="00AB4882">
          <w:rPr>
            <w:lang w:eastAsia="zh-CN"/>
          </w:rPr>
          <w:t xml:space="preserve">and </w:t>
        </w:r>
        <w:commentRangeStart w:id="62"/>
        <w:commentRangeStart w:id="63"/>
        <w:del w:id="64" w:author="Milos Tesanovic/5G Standards (CRT) /SRUK/Staff Engineer/Samsung Electronics" w:date="2021-11-18T10:00:00Z">
          <w:r w:rsidR="00AB4882" w:rsidDel="00A91B9D">
            <w:rPr>
              <w:lang w:eastAsia="zh-CN"/>
            </w:rPr>
            <w:delText>the packet’s BAP routing ID</w:delText>
          </w:r>
          <w:r w:rsidR="00AB4882" w:rsidRPr="00AB4882" w:rsidDel="00A91B9D">
            <w:rPr>
              <w:lang w:eastAsia="zh-CN"/>
            </w:rPr>
            <w:delText xml:space="preserve"> </w:delText>
          </w:r>
        </w:del>
      </w:ins>
      <w:commentRangeEnd w:id="62"/>
      <w:r w:rsidR="00A91B9D">
        <w:rPr>
          <w:rStyle w:val="aff"/>
        </w:rPr>
        <w:commentReference w:id="62"/>
      </w:r>
      <w:commentRangeEnd w:id="63"/>
      <w:r w:rsidR="0097482F">
        <w:rPr>
          <w:rStyle w:val="aff"/>
        </w:rPr>
        <w:commentReference w:id="63"/>
      </w:r>
      <w:ins w:id="65" w:author="Post115-e-073-eIAB" w:date="2021-09-10T08:37:00Z">
        <w:r w:rsidR="00AB4882">
          <w:rPr>
            <w:lang w:eastAsia="zh-CN"/>
          </w:rPr>
          <w:t xml:space="preserve">is considered </w:t>
        </w:r>
        <w:r w:rsidR="00AB4882" w:rsidRPr="00825111">
          <w:rPr>
            <w:i/>
            <w:iCs/>
            <w:lang w:eastAsia="zh-CN"/>
          </w:rPr>
          <w:t>unavailable</w:t>
        </w:r>
        <w:r w:rsidR="00AB4882">
          <w:rPr>
            <w:lang w:eastAsia="zh-CN"/>
          </w:rPr>
          <w:t xml:space="preserve"> for this packet</w:t>
        </w:r>
      </w:ins>
      <w:ins w:id="66" w:author="QC-4" w:date="2021-09-08T19:26:00Z">
        <w:del w:id="67" w:author="Post115-e-073-eIAB" w:date="2021-09-10T09:03:00Z">
          <w:r w:rsidDel="00A0741C">
            <w:rPr>
              <w:lang w:eastAsia="zh-CN"/>
            </w:rPr>
            <w:delText xml:space="preserve"> </w:delText>
          </w:r>
        </w:del>
      </w:ins>
      <w:del w:id="68" w:author="Post115-e-073-eIAB" w:date="2021-09-10T09:03:00Z">
        <w:r w:rsidDel="00A0741C">
          <w:rPr>
            <w:lang w:eastAsia="zh-CN"/>
          </w:rPr>
          <w:delText>RLF</w:delText>
        </w:r>
      </w:del>
      <w:r>
        <w:rPr>
          <w:lang w:eastAsia="zh-CN"/>
        </w:rPr>
        <w:t xml:space="preserve">, the IAB-node </w:t>
      </w:r>
      <w:commentRangeStart w:id="69"/>
      <w:r>
        <w:rPr>
          <w:lang w:eastAsia="zh-CN"/>
        </w:rPr>
        <w:t xml:space="preserve">may </w:t>
      </w:r>
      <w:ins w:id="70" w:author="Post115-e-073-eIAB" w:date="2021-09-10T08:39:00Z">
        <w:r w:rsidR="00AB4882">
          <w:rPr>
            <w:lang w:eastAsia="zh-CN"/>
          </w:rPr>
          <w:t xml:space="preserve">perform local rerouting as defined in TS38.340 [zz], i.e., </w:t>
        </w:r>
      </w:ins>
      <w:r>
        <w:rPr>
          <w:lang w:eastAsia="zh-CN"/>
        </w:rPr>
        <w:t xml:space="preserve">select another BH link </w:t>
      </w:r>
      <w:ins w:id="71" w:author="Post115-e-073-eIAB" w:date="2021-09-10T08:39:00Z">
        <w:r w:rsidR="00AB4882">
          <w:rPr>
            <w:lang w:eastAsia="zh-CN"/>
          </w:rPr>
          <w:t xml:space="preserve">by considering only the packet’s BAP address </w:t>
        </w:r>
      </w:ins>
      <w:del w:id="72" w:author="Post115-e-073-eIAB" w:date="2021-09-10T08:40:00Z">
        <w:r w:rsidDel="00AB4882">
          <w:rPr>
            <w:lang w:eastAsia="zh-CN"/>
          </w:rPr>
          <w:delText>based on routing entries with the same destination BAP address, i.e., by</w:delText>
        </w:r>
      </w:del>
      <w:ins w:id="73" w:author="Post115-e-073-eIAB" w:date="2021-09-10T08:40:00Z">
        <w:r w:rsidR="00AB4882">
          <w:rPr>
            <w:lang w:eastAsia="zh-CN"/>
          </w:rPr>
          <w:t>and</w:t>
        </w:r>
      </w:ins>
      <w:r>
        <w:rPr>
          <w:lang w:eastAsia="zh-CN"/>
        </w:rPr>
        <w:t xml:space="preserve"> </w:t>
      </w:r>
      <w:ins w:id="74" w:author="Post115-e-073-eIAB" w:date="2021-09-10T09:03:00Z">
        <w:r w:rsidR="00A0741C">
          <w:rPr>
            <w:lang w:eastAsia="zh-CN"/>
          </w:rPr>
          <w:t xml:space="preserve">by </w:t>
        </w:r>
      </w:ins>
      <w:r>
        <w:rPr>
          <w:lang w:eastAsia="zh-CN"/>
        </w:rPr>
        <w:t xml:space="preserve">disregarding the </w:t>
      </w:r>
      <w:ins w:id="75" w:author="Post115-e-073-eIAB" w:date="2021-09-10T08:41:00Z">
        <w:r w:rsidR="00AB4882">
          <w:rPr>
            <w:lang w:eastAsia="zh-CN"/>
          </w:rPr>
          <w:t>packet’s</w:t>
        </w:r>
      </w:ins>
      <w:ins w:id="76" w:author="QC-4" w:date="2021-09-08T19:36:00Z">
        <w:r>
          <w:rPr>
            <w:lang w:eastAsia="zh-CN"/>
          </w:rPr>
          <w:t xml:space="preserve"> </w:t>
        </w:r>
      </w:ins>
      <w:r>
        <w:rPr>
          <w:lang w:eastAsia="zh-CN"/>
        </w:rPr>
        <w:t>BAP path ID.</w:t>
      </w:r>
      <w:commentRangeEnd w:id="69"/>
      <w:r w:rsidR="00A91B9D">
        <w:rPr>
          <w:rStyle w:val="aff"/>
        </w:rPr>
        <w:commentReference w:id="69"/>
      </w:r>
      <w:r>
        <w:rPr>
          <w:lang w:eastAsia="zh-CN"/>
        </w:rPr>
        <w:t xml:space="preserve"> In this manner, </w:t>
      </w:r>
      <w:del w:id="77" w:author="Post115-e-073-eIAB" w:date="2021-09-10T08:41:00Z">
        <w:r w:rsidDel="00AB4882">
          <w:rPr>
            <w:lang w:eastAsia="zh-CN"/>
          </w:rPr>
          <w:delText xml:space="preserve">a </w:delText>
        </w:r>
      </w:del>
      <w:ins w:id="78" w:author="Post115-e-073-eIAB" w:date="2021-09-10T08:41:00Z">
        <w:r w:rsidR="00AB4882">
          <w:rPr>
            <w:lang w:eastAsia="zh-CN"/>
          </w:rPr>
          <w:t xml:space="preserve">the </w:t>
        </w:r>
      </w:ins>
      <w:r>
        <w:rPr>
          <w:lang w:eastAsia="zh-CN"/>
        </w:rPr>
        <w:t>packet can be delivered via an alternative path</w:t>
      </w:r>
      <w:del w:id="79" w:author="Post115-e-073-eIAB" w:date="2021-09-10T08:41:00Z">
        <w:r w:rsidDel="00AB4882">
          <w:rPr>
            <w:lang w:eastAsia="zh-CN"/>
          </w:rPr>
          <w:delText xml:space="preserve"> in case the indicated path is not available</w:delText>
        </w:r>
      </w:del>
      <w:ins w:id="80" w:author="Post115-e-073-eIAB" w:date="2021-09-10T08:42:00Z">
        <w:r w:rsidR="00AB4882">
          <w:rPr>
            <w:lang w:eastAsia="zh-CN"/>
          </w:rPr>
          <w:t xml:space="preserve"> as defined in TS 38.340 [zz]</w:t>
        </w:r>
      </w:ins>
      <w:r>
        <w:rPr>
          <w:lang w:eastAsia="zh-CN"/>
        </w:rPr>
        <w:t>.</w:t>
      </w:r>
      <w:ins w:id="81" w:author="QC-3" w:date="2021-09-06T09:57:00Z">
        <w:r>
          <w:rPr>
            <w:lang w:eastAsia="zh-CN"/>
          </w:rPr>
          <w:t xml:space="preserve"> </w:t>
        </w:r>
      </w:ins>
    </w:p>
    <w:p w14:paraId="729E9CC7" w14:textId="2EBAD1C1" w:rsidR="00D031DE" w:rsidDel="00D5288D" w:rsidRDefault="00D84866">
      <w:pPr>
        <w:rPr>
          <w:del w:id="82" w:author="QC-5" w:date="2021-09-09T13:45:00Z"/>
          <w:lang w:eastAsia="zh-CN"/>
        </w:rPr>
      </w:pPr>
      <w:ins w:id="83" w:author="Post115-e-073-eIAB" w:date="2021-09-10T08:54:00Z">
        <w:r>
          <w:rPr>
            <w:lang w:eastAsia="zh-CN"/>
          </w:rPr>
          <w:t>A BH link</w:t>
        </w:r>
        <w:commentRangeStart w:id="84"/>
        <w:r>
          <w:rPr>
            <w:lang w:eastAsia="zh-CN"/>
          </w:rPr>
          <w:t xml:space="preserve"> may be considered </w:t>
        </w:r>
        <w:r w:rsidRPr="00825111">
          <w:rPr>
            <w:i/>
            <w:iCs/>
            <w:lang w:eastAsia="zh-CN"/>
          </w:rPr>
          <w:t>unavailable</w:t>
        </w:r>
        <w:r>
          <w:rPr>
            <w:lang w:eastAsia="zh-CN"/>
          </w:rPr>
          <w:t xml:space="preserve"> </w:t>
        </w:r>
      </w:ins>
      <w:commentRangeEnd w:id="84"/>
      <w:r w:rsidR="00FA0EAE">
        <w:rPr>
          <w:rStyle w:val="aff"/>
        </w:rPr>
        <w:commentReference w:id="84"/>
      </w:r>
      <w:ins w:id="85" w:author="Post115-e-073-eIAB" w:date="2021-09-10T08:54:00Z">
        <w:r>
          <w:rPr>
            <w:lang w:eastAsia="zh-CN"/>
          </w:rPr>
          <w:t>in case the BH link has RLF</w:t>
        </w:r>
      </w:ins>
      <w:ins w:id="86" w:author="QC-5" w:date="2021-09-09T13:49:00Z">
        <w:r w:rsidR="00D5288D">
          <w:rPr>
            <w:lang w:eastAsia="zh-CN"/>
          </w:rPr>
          <w:t>.</w:t>
        </w:r>
      </w:ins>
      <w:ins w:id="87" w:author="vivo" w:date="2021-09-08T14:49:00Z">
        <w:del w:id="88" w:author="QC-4" w:date="2021-09-08T19:27:00Z">
          <w:r w:rsidR="008C0FBA">
            <w:rPr>
              <w:lang w:eastAsia="zh-CN"/>
            </w:rPr>
            <w:delText xml:space="preserve"> </w:delText>
          </w:r>
        </w:del>
      </w:ins>
    </w:p>
    <w:p w14:paraId="54F36235" w14:textId="77777777" w:rsidR="00D84866" w:rsidRDefault="00D84866" w:rsidP="00D84866">
      <w:pPr>
        <w:rPr>
          <w:ins w:id="89" w:author="Post115-e-073-eIAB" w:date="2021-09-10T08:54:00Z"/>
          <w:lang w:eastAsia="zh-CN"/>
        </w:rPr>
      </w:pPr>
      <w:ins w:id="90" w:author="Post115-e-073-eIAB" w:date="2021-09-10T08:54:00Z">
        <w:r>
          <w:rPr>
            <w:lang w:eastAsia="zh-CN"/>
          </w:rPr>
          <w:t xml:space="preserve">A single-connected IAB-node, that has migrated from a source to a target parent node, may consider the BH link to the source parent </w:t>
        </w:r>
        <w:r w:rsidRPr="00825111">
          <w:rPr>
            <w:i/>
            <w:iCs/>
            <w:lang w:eastAsia="zh-CN"/>
          </w:rPr>
          <w:t>unavailable</w:t>
        </w:r>
        <w:r>
          <w:rPr>
            <w:lang w:eastAsia="zh-CN"/>
          </w:rPr>
          <w:t xml:space="preserve"> for UL packets of descendent nodes.</w:t>
        </w:r>
      </w:ins>
    </w:p>
    <w:p w14:paraId="7E8A7EB3" w14:textId="77777777" w:rsidR="00D84866" w:rsidRDefault="00D84866" w:rsidP="00D84866">
      <w:pPr>
        <w:rPr>
          <w:ins w:id="91" w:author="Post115-e-073-eIAB" w:date="2021-09-10T08:55:00Z"/>
          <w:lang w:eastAsia="zh-CN"/>
        </w:rPr>
      </w:pPr>
      <w:ins w:id="92" w:author="Post115-e-073-eIAB" w:date="2021-09-10T08:55:00Z">
        <w:r>
          <w:rPr>
            <w:lang w:eastAsia="zh-CN"/>
          </w:rPr>
          <w:t xml:space="preserve">For DL traffic, a BH link may be considered </w:t>
        </w:r>
        <w:r w:rsidRPr="00825111">
          <w:rPr>
            <w:i/>
            <w:iCs/>
            <w:lang w:eastAsia="zh-CN"/>
          </w:rPr>
          <w:t>unavailable</w:t>
        </w:r>
        <w:r>
          <w:rPr>
            <w:lang w:eastAsia="zh-CN"/>
          </w:rPr>
          <w:t xml:space="preserve"> due to congestion derived from flow-control feedback information, as defined in TS 38.340 [zz].</w:t>
        </w:r>
      </w:ins>
    </w:p>
    <w:p w14:paraId="09B8F613" w14:textId="2D20B38B" w:rsidR="00D84866" w:rsidRPr="00D84866" w:rsidDel="006C2B9D" w:rsidRDefault="00D84866" w:rsidP="00D84866">
      <w:pPr>
        <w:pStyle w:val="NO"/>
        <w:rPr>
          <w:ins w:id="93" w:author="Post115-e-073-eIAB" w:date="2021-09-10T08:57:00Z"/>
          <w:del w:id="94" w:author="Post116e QC1" w:date="2021-11-16T09:55:00Z"/>
          <w:rStyle w:val="B1Zchn"/>
          <w:color w:val="FF0000"/>
        </w:rPr>
      </w:pPr>
      <w:ins w:id="95" w:author="Post115-e-073-eIAB" w:date="2021-09-10T08:57:00Z">
        <w:del w:id="96" w:author="Post116e QC1" w:date="2021-11-16T09:55:00Z">
          <w:r w:rsidRPr="00D84866" w:rsidDel="006C2B9D">
            <w:rPr>
              <w:rStyle w:val="B1Zchn"/>
              <w:color w:val="FF0000"/>
            </w:rPr>
            <w:delText>Editor’s NOTE: Inter-donor-DU local rerouting needs to be captured here after RAN2 has agreed on the corresponding BAP processing.</w:delText>
          </w:r>
        </w:del>
      </w:ins>
    </w:p>
    <w:p w14:paraId="45D097D6" w14:textId="7FAA82A4" w:rsidR="00D84866" w:rsidRPr="00D84866" w:rsidRDefault="00D84866" w:rsidP="00D84866">
      <w:pPr>
        <w:pStyle w:val="NO"/>
        <w:rPr>
          <w:ins w:id="97" w:author="Post115-e-073-eIAB" w:date="2021-09-10T08:56:00Z"/>
          <w:color w:val="FF0000"/>
        </w:rPr>
      </w:pPr>
      <w:ins w:id="98" w:author="Post115-e-073-eIAB" w:date="2021-09-10T08:56:00Z">
        <w:r w:rsidRPr="00D84866">
          <w:rPr>
            <w:color w:val="FF0000"/>
          </w:rPr>
          <w:t>Editor’s NOTE: FFS if more detail needs to be added on congestion-based rerouting.</w:t>
        </w:r>
      </w:ins>
    </w:p>
    <w:p w14:paraId="061643AB" w14:textId="77777777" w:rsidR="00514B77" w:rsidRDefault="00514B77" w:rsidP="006C2B9D">
      <w:pPr>
        <w:rPr>
          <w:ins w:id="99" w:author="Post116e QC1" w:date="2021-11-16T10:04:00Z"/>
          <w:lang w:eastAsia="zh-CN"/>
        </w:rPr>
      </w:pPr>
    </w:p>
    <w:p w14:paraId="5DA0F240" w14:textId="0A282038" w:rsidR="00514B77" w:rsidRDefault="00514B77" w:rsidP="006C2B9D">
      <w:pPr>
        <w:rPr>
          <w:ins w:id="100" w:author="Post116e QC1" w:date="2021-11-16T10:05:00Z"/>
          <w:lang w:eastAsia="zh-CN"/>
        </w:rPr>
      </w:pPr>
      <w:ins w:id="101" w:author="Post116e QC1" w:date="2021-11-16T10:04:00Z">
        <w:r>
          <w:rPr>
            <w:lang w:eastAsia="zh-CN"/>
          </w:rPr>
          <w:t xml:space="preserve">The </w:t>
        </w:r>
      </w:ins>
      <w:ins w:id="102" w:author="Post116e QC1" w:date="2021-11-16T10:05:00Z">
        <w:r>
          <w:rPr>
            <w:lang w:eastAsia="zh-CN"/>
          </w:rPr>
          <w:t xml:space="preserve">IAB-node </w:t>
        </w:r>
      </w:ins>
      <w:ins w:id="103" w:author="Post116e QC1" w:date="2021-11-16T10:44:00Z">
        <w:r w:rsidR="00C9349E">
          <w:rPr>
            <w:lang w:eastAsia="zh-CN"/>
          </w:rPr>
          <w:t>may</w:t>
        </w:r>
      </w:ins>
      <w:ins w:id="104" w:author="Post116e QC1" w:date="2021-11-16T10:05:00Z">
        <w:r>
          <w:rPr>
            <w:lang w:eastAsia="zh-CN"/>
          </w:rPr>
          <w:t xml:space="preserve"> </w:t>
        </w:r>
      </w:ins>
      <w:ins w:id="105" w:author="Post116e QC1" w:date="2021-11-16T10:17:00Z">
        <w:r w:rsidR="00B47EE5">
          <w:rPr>
            <w:lang w:eastAsia="zh-CN"/>
          </w:rPr>
          <w:t xml:space="preserve">rewrite </w:t>
        </w:r>
      </w:ins>
      <w:commentRangeStart w:id="106"/>
      <w:commentRangeStart w:id="107"/>
      <w:ins w:id="108" w:author="Milos Tesanovic/5G Standards (CRT) /SRUK/Staff Engineer/Samsung Electronics" w:date="2021-11-18T10:03:00Z">
        <w:r w:rsidR="00A91B9D">
          <w:rPr>
            <w:lang w:eastAsia="zh-CN"/>
          </w:rPr>
          <w:t xml:space="preserve">parts of </w:t>
        </w:r>
      </w:ins>
      <w:ins w:id="109" w:author="Post116e QC1" w:date="2021-11-16T10:17:00Z">
        <w:del w:id="110" w:author="Milos Tesanovic/5G Standards (CRT) /SRUK/Staff Engineer/Samsung Electronics" w:date="2021-11-18T10:03:00Z">
          <w:r w:rsidR="00B47EE5" w:rsidDel="00A91B9D">
            <w:rPr>
              <w:lang w:eastAsia="zh-CN"/>
            </w:rPr>
            <w:delText xml:space="preserve">the BAP routing ID in </w:delText>
          </w:r>
        </w:del>
        <w:r w:rsidR="00B47EE5">
          <w:rPr>
            <w:lang w:eastAsia="zh-CN"/>
          </w:rPr>
          <w:t xml:space="preserve">the packet’s BAP header </w:t>
        </w:r>
      </w:ins>
      <w:commentRangeEnd w:id="106"/>
      <w:r w:rsidR="00A91B9D">
        <w:rPr>
          <w:rStyle w:val="aff"/>
        </w:rPr>
        <w:commentReference w:id="106"/>
      </w:r>
      <w:commentRangeEnd w:id="107"/>
      <w:r w:rsidR="0097482F">
        <w:rPr>
          <w:rStyle w:val="aff"/>
        </w:rPr>
        <w:commentReference w:id="107"/>
      </w:r>
      <w:ins w:id="111" w:author="Post116e QC1" w:date="2021-11-16T10:17:00Z">
        <w:r w:rsidR="00B47EE5">
          <w:rPr>
            <w:lang w:eastAsia="zh-CN"/>
          </w:rPr>
          <w:t>under the following c</w:t>
        </w:r>
      </w:ins>
      <w:ins w:id="112" w:author="Post116e QC1" w:date="2021-11-16T10:18:00Z">
        <w:r w:rsidR="00B47EE5">
          <w:rPr>
            <w:lang w:eastAsia="zh-CN"/>
          </w:rPr>
          <w:t>ircumstances:</w:t>
        </w:r>
      </w:ins>
    </w:p>
    <w:p w14:paraId="669C91CE" w14:textId="17D936EF" w:rsidR="00514B77" w:rsidRDefault="00500EBB" w:rsidP="00500EBB">
      <w:pPr>
        <w:pStyle w:val="aff1"/>
        <w:numPr>
          <w:ilvl w:val="0"/>
          <w:numId w:val="9"/>
        </w:numPr>
        <w:spacing w:after="120" w:line="240" w:lineRule="auto"/>
        <w:contextualSpacing w:val="0"/>
        <w:rPr>
          <w:ins w:id="113" w:author="Post116e QC1" w:date="2021-11-16T10:53:00Z"/>
          <w:rFonts w:eastAsia="맑은 고딕"/>
          <w:sz w:val="20"/>
          <w:szCs w:val="20"/>
          <w:lang w:eastAsia="zh-CN"/>
        </w:rPr>
      </w:pPr>
      <w:ins w:id="114" w:author="Post116e QC1" w:date="2021-11-16T10:49:00Z">
        <w:r>
          <w:rPr>
            <w:rFonts w:eastAsia="맑은 고딕"/>
            <w:sz w:val="20"/>
            <w:szCs w:val="20"/>
            <w:lang w:eastAsia="zh-CN"/>
          </w:rPr>
          <w:t>A</w:t>
        </w:r>
      </w:ins>
      <w:ins w:id="115" w:author="Post116e QC1" w:date="2021-11-16T10:46:00Z">
        <w:r w:rsidR="00C9349E">
          <w:rPr>
            <w:rFonts w:eastAsia="맑은 고딕"/>
            <w:sz w:val="20"/>
            <w:szCs w:val="20"/>
            <w:lang w:eastAsia="zh-CN"/>
          </w:rPr>
          <w:t xml:space="preserve"> packet is routed </w:t>
        </w:r>
        <w:commentRangeStart w:id="116"/>
        <w:commentRangeStart w:id="117"/>
        <w:r w:rsidR="00C9349E">
          <w:rPr>
            <w:rFonts w:eastAsia="맑은 고딕"/>
            <w:sz w:val="20"/>
            <w:szCs w:val="20"/>
            <w:lang w:eastAsia="zh-CN"/>
          </w:rPr>
          <w:t xml:space="preserve">between two topologies </w:t>
        </w:r>
      </w:ins>
      <w:commentRangeEnd w:id="116"/>
      <w:r w:rsidR="00A91B9D">
        <w:rPr>
          <w:rStyle w:val="aff"/>
          <w:rFonts w:eastAsia="맑은 고딕"/>
          <w:szCs w:val="20"/>
        </w:rPr>
        <w:commentReference w:id="116"/>
      </w:r>
      <w:commentRangeEnd w:id="117"/>
      <w:r w:rsidR="0060603F">
        <w:rPr>
          <w:rStyle w:val="aff"/>
          <w:rFonts w:eastAsia="맑은 고딕"/>
          <w:szCs w:val="20"/>
        </w:rPr>
        <w:commentReference w:id="117"/>
      </w:r>
      <w:ins w:id="118" w:author="Post116e QC1" w:date="2021-11-16T10:46:00Z">
        <w:r w:rsidR="00C9349E">
          <w:rPr>
            <w:rFonts w:eastAsia="맑은 고딕"/>
            <w:sz w:val="20"/>
            <w:szCs w:val="20"/>
            <w:lang w:eastAsia="zh-CN"/>
          </w:rPr>
          <w:t xml:space="preserve">by a </w:t>
        </w:r>
        <w:commentRangeStart w:id="119"/>
        <w:commentRangeStart w:id="120"/>
        <w:r w:rsidR="00C9349E">
          <w:rPr>
            <w:rFonts w:eastAsia="맑은 고딕"/>
            <w:sz w:val="20"/>
            <w:szCs w:val="20"/>
            <w:lang w:eastAsia="zh-CN"/>
          </w:rPr>
          <w:t>boundary IAB-node</w:t>
        </w:r>
      </w:ins>
      <w:commentRangeEnd w:id="119"/>
      <w:r w:rsidR="00D23D06">
        <w:rPr>
          <w:rStyle w:val="aff"/>
          <w:rFonts w:eastAsia="맑은 고딕"/>
          <w:szCs w:val="20"/>
        </w:rPr>
        <w:commentReference w:id="119"/>
      </w:r>
      <w:commentRangeEnd w:id="120"/>
      <w:r w:rsidR="00A91B9D">
        <w:rPr>
          <w:rStyle w:val="aff"/>
          <w:rFonts w:eastAsia="맑은 고딕"/>
          <w:szCs w:val="20"/>
        </w:rPr>
        <w:commentReference w:id="120"/>
      </w:r>
      <w:ins w:id="122" w:author="Post116e QC1" w:date="2021-11-16T10:46:00Z">
        <w:r w:rsidR="00C9349E">
          <w:rPr>
            <w:rFonts w:eastAsia="맑은 고딕"/>
            <w:sz w:val="20"/>
            <w:szCs w:val="20"/>
            <w:lang w:eastAsia="zh-CN"/>
          </w:rPr>
          <w:t xml:space="preserve"> as defined in </w:t>
        </w:r>
      </w:ins>
      <w:ins w:id="123" w:author="Post116e QC1" w:date="2021-11-16T10:18:00Z">
        <w:r w:rsidR="00B47EE5" w:rsidRPr="00CF363C">
          <w:rPr>
            <w:rFonts w:eastAsia="맑은 고딕"/>
            <w:sz w:val="20"/>
            <w:szCs w:val="20"/>
            <w:lang w:eastAsia="zh-CN"/>
          </w:rPr>
          <w:t>TS 38.401[zz</w:t>
        </w:r>
      </w:ins>
      <w:ins w:id="124" w:author="Post116e QC1" w:date="2021-11-16T10:47:00Z">
        <w:r w:rsidR="00C9349E">
          <w:rPr>
            <w:rFonts w:eastAsia="맑은 고딕"/>
            <w:sz w:val="20"/>
            <w:szCs w:val="20"/>
            <w:lang w:eastAsia="zh-CN"/>
          </w:rPr>
          <w:t>]</w:t>
        </w:r>
      </w:ins>
      <w:ins w:id="125" w:author="Post116e QC1" w:date="2021-11-16T10:18:00Z">
        <w:r w:rsidR="00B47EE5" w:rsidRPr="00CF363C">
          <w:rPr>
            <w:rFonts w:eastAsia="맑은 고딕"/>
            <w:sz w:val="20"/>
            <w:szCs w:val="20"/>
            <w:lang w:eastAsia="zh-CN"/>
          </w:rPr>
          <w:t>.</w:t>
        </w:r>
      </w:ins>
      <w:ins w:id="126" w:author="Post116e QC1" w:date="2021-11-16T10:47:00Z">
        <w:r w:rsidR="00C9349E">
          <w:rPr>
            <w:rFonts w:eastAsia="맑은 고딕"/>
            <w:sz w:val="20"/>
            <w:szCs w:val="20"/>
            <w:lang w:eastAsia="zh-CN"/>
          </w:rPr>
          <w:t xml:space="preserve"> In this case, the BAP routing ID</w:t>
        </w:r>
      </w:ins>
      <w:ins w:id="127" w:author="Post116e QC1" w:date="2021-11-16T10:48:00Z">
        <w:r w:rsidR="00C9349E">
          <w:rPr>
            <w:rFonts w:eastAsia="맑은 고딕"/>
            <w:sz w:val="20"/>
            <w:szCs w:val="20"/>
            <w:lang w:eastAsia="zh-CN"/>
          </w:rPr>
          <w:t xml:space="preserve"> carried by the received BAP PDU </w:t>
        </w:r>
      </w:ins>
      <w:ins w:id="128" w:author="Post116e QC1" w:date="2021-11-16T14:41:00Z">
        <w:r w:rsidR="006A2A5A">
          <w:rPr>
            <w:rFonts w:eastAsia="맑은 고딕"/>
            <w:sz w:val="20"/>
            <w:szCs w:val="20"/>
            <w:lang w:eastAsia="zh-CN"/>
          </w:rPr>
          <w:t>is</w:t>
        </w:r>
      </w:ins>
      <w:ins w:id="129" w:author="Post116e QC1" w:date="2021-11-16T10:58:00Z">
        <w:r>
          <w:rPr>
            <w:rFonts w:eastAsia="맑은 고딕"/>
            <w:sz w:val="20"/>
            <w:szCs w:val="20"/>
            <w:lang w:eastAsia="zh-CN"/>
          </w:rPr>
          <w:t xml:space="preserve"> </w:t>
        </w:r>
      </w:ins>
      <w:ins w:id="130" w:author="Post116e QC1" w:date="2021-11-16T14:41:00Z">
        <w:r w:rsidR="006A2A5A">
          <w:rPr>
            <w:rFonts w:eastAsia="맑은 고딕"/>
            <w:sz w:val="20"/>
            <w:szCs w:val="20"/>
            <w:lang w:eastAsia="zh-CN"/>
          </w:rPr>
          <w:t>allocated</w:t>
        </w:r>
      </w:ins>
      <w:ins w:id="131" w:author="Post116e QC1" w:date="2021-11-16T10:58:00Z">
        <w:r>
          <w:rPr>
            <w:rFonts w:eastAsia="맑은 고딕"/>
            <w:sz w:val="20"/>
            <w:szCs w:val="20"/>
            <w:lang w:eastAsia="zh-CN"/>
          </w:rPr>
          <w:t xml:space="preserve"> by the IAB-donor-CU of</w:t>
        </w:r>
      </w:ins>
      <w:ins w:id="132" w:author="Post116e QC1" w:date="2021-11-16T10:57:00Z">
        <w:r>
          <w:rPr>
            <w:rFonts w:eastAsia="맑은 고딕"/>
            <w:sz w:val="20"/>
            <w:szCs w:val="20"/>
            <w:lang w:eastAsia="zh-CN"/>
          </w:rPr>
          <w:t xml:space="preserve"> t</w:t>
        </w:r>
      </w:ins>
      <w:ins w:id="133" w:author="Post116e QC1" w:date="2021-11-16T10:48:00Z">
        <w:r w:rsidR="00C9349E">
          <w:rPr>
            <w:rFonts w:eastAsia="맑은 고딕"/>
            <w:sz w:val="20"/>
            <w:szCs w:val="20"/>
            <w:lang w:eastAsia="zh-CN"/>
          </w:rPr>
          <w:t xml:space="preserve">he </w:t>
        </w:r>
        <w:r>
          <w:rPr>
            <w:rFonts w:eastAsia="맑은 고딕"/>
            <w:sz w:val="20"/>
            <w:szCs w:val="20"/>
            <w:lang w:eastAsia="zh-CN"/>
          </w:rPr>
          <w:t>ingress topology</w:t>
        </w:r>
      </w:ins>
      <w:ins w:id="134" w:author="Post116e QC1" w:date="2021-11-16T10:54:00Z">
        <w:r>
          <w:rPr>
            <w:rFonts w:eastAsia="맑은 고딕"/>
            <w:sz w:val="20"/>
            <w:szCs w:val="20"/>
            <w:lang w:eastAsia="zh-CN"/>
          </w:rPr>
          <w:t>,</w:t>
        </w:r>
      </w:ins>
      <w:ins w:id="135" w:author="Post116e QC1" w:date="2021-11-16T10:48:00Z">
        <w:r>
          <w:rPr>
            <w:rFonts w:eastAsia="맑은 고딕"/>
            <w:sz w:val="20"/>
            <w:szCs w:val="20"/>
            <w:lang w:eastAsia="zh-CN"/>
          </w:rPr>
          <w:t xml:space="preserve"> </w:t>
        </w:r>
      </w:ins>
      <w:ins w:id="136" w:author="Post116e QC1" w:date="2021-11-16T10:54:00Z">
        <w:r>
          <w:rPr>
            <w:rFonts w:eastAsia="맑은 고딕"/>
            <w:sz w:val="20"/>
            <w:szCs w:val="20"/>
            <w:lang w:eastAsia="zh-CN"/>
          </w:rPr>
          <w:t>while</w:t>
        </w:r>
      </w:ins>
      <w:ins w:id="137" w:author="Post116e QC1" w:date="2021-11-16T10:48:00Z">
        <w:r>
          <w:rPr>
            <w:rFonts w:eastAsia="맑은 고딕"/>
            <w:sz w:val="20"/>
            <w:szCs w:val="20"/>
            <w:lang w:eastAsia="zh-CN"/>
          </w:rPr>
          <w:t xml:space="preserve"> </w:t>
        </w:r>
      </w:ins>
      <w:ins w:id="138" w:author="Post116e QC1" w:date="2021-11-16T10:49:00Z">
        <w:r>
          <w:rPr>
            <w:rFonts w:eastAsia="맑은 고딕"/>
            <w:sz w:val="20"/>
            <w:szCs w:val="20"/>
            <w:lang w:eastAsia="zh-CN"/>
          </w:rPr>
          <w:t xml:space="preserve">the BAP routing ID carried by the transmitted BAP PDU </w:t>
        </w:r>
      </w:ins>
      <w:ins w:id="139" w:author="Post116e QC1" w:date="2021-11-16T14:41:00Z">
        <w:r w:rsidR="006A2A5A">
          <w:rPr>
            <w:rFonts w:eastAsia="맑은 고딕"/>
            <w:sz w:val="20"/>
            <w:szCs w:val="20"/>
            <w:lang w:eastAsia="zh-CN"/>
          </w:rPr>
          <w:t>is</w:t>
        </w:r>
      </w:ins>
      <w:ins w:id="140" w:author="Post116e QC1" w:date="2021-11-16T10:58:00Z">
        <w:r>
          <w:rPr>
            <w:rFonts w:eastAsia="맑은 고딕"/>
            <w:sz w:val="20"/>
            <w:szCs w:val="20"/>
            <w:lang w:eastAsia="zh-CN"/>
          </w:rPr>
          <w:t xml:space="preserve"> </w:t>
        </w:r>
      </w:ins>
      <w:ins w:id="141" w:author="Post116e QC1" w:date="2021-11-16T14:41:00Z">
        <w:r w:rsidR="006A2A5A">
          <w:rPr>
            <w:rFonts w:eastAsia="맑은 고딕"/>
            <w:sz w:val="20"/>
            <w:szCs w:val="20"/>
            <w:lang w:eastAsia="zh-CN"/>
          </w:rPr>
          <w:t>allocat</w:t>
        </w:r>
      </w:ins>
      <w:ins w:id="142" w:author="Post116e QC1" w:date="2021-11-16T14:42:00Z">
        <w:r w:rsidR="006A2A5A">
          <w:rPr>
            <w:rFonts w:eastAsia="맑은 고딕"/>
            <w:sz w:val="20"/>
            <w:szCs w:val="20"/>
            <w:lang w:eastAsia="zh-CN"/>
          </w:rPr>
          <w:t>ed</w:t>
        </w:r>
      </w:ins>
      <w:ins w:id="143" w:author="Post116e QC1" w:date="2021-11-16T10:58:00Z">
        <w:r>
          <w:rPr>
            <w:rFonts w:eastAsia="맑은 고딕"/>
            <w:sz w:val="20"/>
            <w:szCs w:val="20"/>
            <w:lang w:eastAsia="zh-CN"/>
          </w:rPr>
          <w:t xml:space="preserve"> by the IAB-donor-CU of the</w:t>
        </w:r>
      </w:ins>
      <w:ins w:id="144" w:author="Post116e QC1" w:date="2021-11-16T10:49:00Z">
        <w:r>
          <w:rPr>
            <w:rFonts w:eastAsia="맑은 고딕"/>
            <w:sz w:val="20"/>
            <w:szCs w:val="20"/>
            <w:lang w:eastAsia="zh-CN"/>
          </w:rPr>
          <w:t xml:space="preserve"> egress topology.</w:t>
        </w:r>
      </w:ins>
      <w:ins w:id="145" w:author="Post116e QC1" w:date="2021-11-16T10:47:00Z">
        <w:r w:rsidR="00C9349E">
          <w:rPr>
            <w:rFonts w:eastAsia="맑은 고딕"/>
            <w:sz w:val="20"/>
            <w:szCs w:val="20"/>
            <w:lang w:eastAsia="zh-CN"/>
          </w:rPr>
          <w:t xml:space="preserve"> </w:t>
        </w:r>
      </w:ins>
      <w:ins w:id="146" w:author="Post116e QC1" w:date="2021-11-16T10:18:00Z">
        <w:r w:rsidR="00B47EE5" w:rsidRPr="00CF363C">
          <w:rPr>
            <w:rFonts w:eastAsia="맑은 고딕"/>
            <w:sz w:val="20"/>
            <w:szCs w:val="20"/>
            <w:lang w:eastAsia="zh-CN"/>
          </w:rPr>
          <w:t xml:space="preserve"> </w:t>
        </w:r>
      </w:ins>
    </w:p>
    <w:p w14:paraId="4909DCD5" w14:textId="1938F2B1" w:rsidR="00B47EE5" w:rsidRDefault="00500EBB" w:rsidP="00500EBB">
      <w:pPr>
        <w:pStyle w:val="aff1"/>
        <w:numPr>
          <w:ilvl w:val="0"/>
          <w:numId w:val="9"/>
        </w:numPr>
        <w:spacing w:after="120" w:line="240" w:lineRule="auto"/>
        <w:contextualSpacing w:val="0"/>
        <w:rPr>
          <w:ins w:id="147" w:author="Post116e QC1" w:date="2021-11-16T10:56:00Z"/>
          <w:rFonts w:eastAsia="맑은 고딕"/>
          <w:sz w:val="20"/>
          <w:szCs w:val="20"/>
          <w:lang w:eastAsia="zh-CN"/>
        </w:rPr>
      </w:pPr>
      <w:ins w:id="148" w:author="Post116e QC1" w:date="2021-11-16T10:49:00Z">
        <w:r>
          <w:rPr>
            <w:rFonts w:eastAsia="맑은 고딕"/>
            <w:sz w:val="20"/>
            <w:szCs w:val="20"/>
            <w:lang w:eastAsia="zh-CN"/>
          </w:rPr>
          <w:t>A</w:t>
        </w:r>
      </w:ins>
      <w:ins w:id="149" w:author="Post116e QC1" w:date="2021-11-16T10:50:00Z">
        <w:r>
          <w:rPr>
            <w:rFonts w:eastAsia="맑은 고딕"/>
            <w:sz w:val="20"/>
            <w:szCs w:val="20"/>
            <w:lang w:eastAsia="zh-CN"/>
          </w:rPr>
          <w:t>n</w:t>
        </w:r>
      </w:ins>
      <w:ins w:id="150" w:author="Post116e QC1" w:date="2021-11-16T10:46:00Z">
        <w:r w:rsidR="00C9349E">
          <w:rPr>
            <w:rFonts w:eastAsia="맑은 고딕"/>
            <w:sz w:val="20"/>
            <w:szCs w:val="20"/>
            <w:lang w:eastAsia="zh-CN"/>
          </w:rPr>
          <w:t xml:space="preserve"> </w:t>
        </w:r>
      </w:ins>
      <w:ins w:id="151" w:author="Post116e QC1" w:date="2021-11-16T10:49:00Z">
        <w:r>
          <w:rPr>
            <w:rFonts w:eastAsia="맑은 고딕"/>
            <w:sz w:val="20"/>
            <w:szCs w:val="20"/>
            <w:lang w:eastAsia="zh-CN"/>
          </w:rPr>
          <w:t xml:space="preserve">upstream </w:t>
        </w:r>
      </w:ins>
      <w:ins w:id="152" w:author="Post116e QC1" w:date="2021-11-16T10:46:00Z">
        <w:r w:rsidR="00C9349E">
          <w:rPr>
            <w:rFonts w:eastAsia="맑은 고딕"/>
            <w:sz w:val="20"/>
            <w:szCs w:val="20"/>
            <w:lang w:eastAsia="zh-CN"/>
          </w:rPr>
          <w:t xml:space="preserve">packet is locally re-routed to </w:t>
        </w:r>
      </w:ins>
      <w:ins w:id="153" w:author="Post116e QC1" w:date="2021-11-16T10:49:00Z">
        <w:r>
          <w:rPr>
            <w:rFonts w:eastAsia="맑은 고딕"/>
            <w:sz w:val="20"/>
            <w:szCs w:val="20"/>
            <w:lang w:eastAsia="zh-CN"/>
          </w:rPr>
          <w:t>a</w:t>
        </w:r>
      </w:ins>
      <w:ins w:id="154" w:author="Post116e QC1" w:date="2021-11-16T10:51:00Z">
        <w:r>
          <w:rPr>
            <w:rFonts w:eastAsia="맑은 고딕"/>
            <w:sz w:val="20"/>
            <w:szCs w:val="20"/>
            <w:lang w:eastAsia="zh-CN"/>
          </w:rPr>
          <w:t xml:space="preserve"> different </w:t>
        </w:r>
      </w:ins>
      <w:ins w:id="155" w:author="Post116e QC1" w:date="2021-11-16T10:46:00Z">
        <w:r w:rsidR="00C9349E">
          <w:rPr>
            <w:rFonts w:eastAsia="맑은 고딕"/>
            <w:sz w:val="20"/>
            <w:szCs w:val="20"/>
            <w:lang w:eastAsia="zh-CN"/>
          </w:rPr>
          <w:t xml:space="preserve">IAB-donor-DU </w:t>
        </w:r>
      </w:ins>
      <w:ins w:id="156" w:author="Post116e QC1" w:date="2021-11-16T10:51:00Z">
        <w:r>
          <w:rPr>
            <w:rFonts w:eastAsia="맑은 고딕"/>
            <w:sz w:val="20"/>
            <w:szCs w:val="20"/>
            <w:lang w:eastAsia="zh-CN"/>
          </w:rPr>
          <w:t xml:space="preserve">than </w:t>
        </w:r>
      </w:ins>
      <w:ins w:id="157" w:author="Post116e QC1" w:date="2021-11-16T10:46:00Z">
        <w:r w:rsidR="00C9349E">
          <w:rPr>
            <w:rFonts w:eastAsia="맑은 고딕"/>
            <w:sz w:val="20"/>
            <w:szCs w:val="20"/>
            <w:lang w:eastAsia="zh-CN"/>
          </w:rPr>
          <w:t>indicated by the destination in the</w:t>
        </w:r>
      </w:ins>
      <w:ins w:id="158" w:author="Post116e QC1" w:date="2021-11-16T10:50:00Z">
        <w:r>
          <w:rPr>
            <w:rFonts w:eastAsia="맑은 고딕"/>
            <w:sz w:val="20"/>
            <w:szCs w:val="20"/>
            <w:lang w:eastAsia="zh-CN"/>
          </w:rPr>
          <w:t xml:space="preserve"> BAP header of the received </w:t>
        </w:r>
      </w:ins>
      <w:ins w:id="159" w:author="Post116e QC1" w:date="2021-11-16T11:01:00Z">
        <w:r w:rsidR="006D4C64">
          <w:rPr>
            <w:rFonts w:eastAsia="맑은 고딕"/>
            <w:sz w:val="20"/>
            <w:szCs w:val="20"/>
            <w:lang w:eastAsia="zh-CN"/>
          </w:rPr>
          <w:t>packet</w:t>
        </w:r>
      </w:ins>
      <w:ins w:id="160" w:author="Post116e QC1" w:date="2021-11-16T10:50:00Z">
        <w:r>
          <w:rPr>
            <w:rFonts w:eastAsia="맑은 고딕"/>
            <w:sz w:val="20"/>
            <w:szCs w:val="20"/>
            <w:lang w:eastAsia="zh-CN"/>
          </w:rPr>
          <w:t xml:space="preserve">. </w:t>
        </w:r>
      </w:ins>
      <w:ins w:id="161" w:author="Post116e QC1" w:date="2021-11-16T10:59:00Z">
        <w:r w:rsidR="006D4C64">
          <w:rPr>
            <w:rFonts w:eastAsia="맑은 고딕"/>
            <w:sz w:val="20"/>
            <w:szCs w:val="20"/>
            <w:lang w:eastAsia="zh-CN"/>
          </w:rPr>
          <w:t>The</w:t>
        </w:r>
      </w:ins>
      <w:ins w:id="162" w:author="Post116e QC1" w:date="2021-11-16T10:50:00Z">
        <w:r>
          <w:rPr>
            <w:rFonts w:eastAsia="맑은 고딕"/>
            <w:sz w:val="20"/>
            <w:szCs w:val="20"/>
            <w:lang w:eastAsia="zh-CN"/>
          </w:rPr>
          <w:t xml:space="preserve"> </w:t>
        </w:r>
      </w:ins>
      <w:ins w:id="163" w:author="Post116e QC1" w:date="2021-11-16T10:59:00Z">
        <w:r w:rsidR="006D4C64">
          <w:rPr>
            <w:rFonts w:eastAsia="맑은 고딕"/>
            <w:sz w:val="20"/>
            <w:szCs w:val="20"/>
            <w:lang w:eastAsia="zh-CN"/>
          </w:rPr>
          <w:t xml:space="preserve">rewritten </w:t>
        </w:r>
      </w:ins>
      <w:ins w:id="164" w:author="Post116e QC1" w:date="2021-11-16T10:50:00Z">
        <w:r>
          <w:rPr>
            <w:rFonts w:eastAsia="맑은 고딕"/>
            <w:sz w:val="20"/>
            <w:szCs w:val="20"/>
            <w:lang w:eastAsia="zh-CN"/>
          </w:rPr>
          <w:t xml:space="preserve">BAP header </w:t>
        </w:r>
      </w:ins>
      <w:ins w:id="165" w:author="Post116e QC1" w:date="2021-11-16T10:59:00Z">
        <w:r w:rsidR="006D4C64">
          <w:rPr>
            <w:rFonts w:eastAsia="맑은 고딕"/>
            <w:sz w:val="20"/>
            <w:szCs w:val="20"/>
            <w:lang w:eastAsia="zh-CN"/>
          </w:rPr>
          <w:t xml:space="preserve">carries the BAP address of the </w:t>
        </w:r>
      </w:ins>
      <w:ins w:id="166" w:author="Post116e QC1" w:date="2021-11-16T10:51:00Z">
        <w:r>
          <w:rPr>
            <w:rFonts w:eastAsia="맑은 고딕"/>
            <w:sz w:val="20"/>
            <w:szCs w:val="20"/>
            <w:lang w:eastAsia="zh-CN"/>
          </w:rPr>
          <w:t>alternative IAB-donor-DU.</w:t>
        </w:r>
      </w:ins>
      <w:ins w:id="167" w:author="Post116e QC1" w:date="2021-11-16T10:59:00Z">
        <w:r w:rsidR="006D4C64">
          <w:rPr>
            <w:rFonts w:eastAsia="맑은 고딕"/>
            <w:sz w:val="20"/>
            <w:szCs w:val="20"/>
            <w:lang w:eastAsia="zh-CN"/>
          </w:rPr>
          <w:t xml:space="preserve"> </w:t>
        </w:r>
      </w:ins>
      <w:commentRangeStart w:id="168"/>
      <w:ins w:id="169" w:author="Post116e QC1" w:date="2021-11-16T11:04:00Z">
        <w:r w:rsidR="006D4C64">
          <w:rPr>
            <w:rFonts w:eastAsia="맑은 고딕"/>
            <w:sz w:val="20"/>
            <w:szCs w:val="20"/>
            <w:lang w:eastAsia="zh-CN"/>
          </w:rPr>
          <w:t>BAP h</w:t>
        </w:r>
      </w:ins>
      <w:ins w:id="170" w:author="Post116e QC1" w:date="2021-11-16T10:59:00Z">
        <w:r w:rsidR="006D4C64">
          <w:rPr>
            <w:rFonts w:eastAsia="맑은 고딕"/>
            <w:sz w:val="20"/>
            <w:szCs w:val="20"/>
            <w:lang w:eastAsia="zh-CN"/>
          </w:rPr>
          <w:t xml:space="preserve">eader rewriting for upstream local rerouting </w:t>
        </w:r>
      </w:ins>
      <w:ins w:id="171" w:author="Post116e QC1" w:date="2021-11-16T11:00:00Z">
        <w:r w:rsidR="006D4C64">
          <w:rPr>
            <w:rFonts w:eastAsia="맑은 고딕"/>
            <w:sz w:val="20"/>
            <w:szCs w:val="20"/>
            <w:lang w:eastAsia="zh-CN"/>
          </w:rPr>
          <w:t xml:space="preserve">is only applied if </w:t>
        </w:r>
      </w:ins>
      <w:ins w:id="172" w:author="Post116e QC1" w:date="2021-11-16T11:03:00Z">
        <w:r w:rsidR="006D4C64">
          <w:rPr>
            <w:rFonts w:eastAsia="맑은 고딕"/>
            <w:sz w:val="20"/>
            <w:szCs w:val="20"/>
            <w:lang w:eastAsia="zh-CN"/>
          </w:rPr>
          <w:t xml:space="preserve">neither </w:t>
        </w:r>
      </w:ins>
      <w:ins w:id="173" w:author="Post116e QC1" w:date="2021-11-16T11:02:00Z">
        <w:r w:rsidR="006D4C64">
          <w:rPr>
            <w:rFonts w:eastAsia="맑은 고딕"/>
            <w:sz w:val="20"/>
            <w:szCs w:val="20"/>
            <w:lang w:eastAsia="zh-CN"/>
          </w:rPr>
          <w:t xml:space="preserve">routing </w:t>
        </w:r>
      </w:ins>
      <w:ins w:id="174" w:author="Post116e QC1" w:date="2021-11-16T11:03:00Z">
        <w:r w:rsidR="006D4C64">
          <w:rPr>
            <w:rFonts w:eastAsia="맑은 고딕"/>
            <w:sz w:val="20"/>
            <w:szCs w:val="20"/>
            <w:lang w:eastAsia="zh-CN"/>
          </w:rPr>
          <w:t>n</w:t>
        </w:r>
      </w:ins>
      <w:ins w:id="175" w:author="Post116e QC1" w:date="2021-11-16T11:02:00Z">
        <w:r w:rsidR="006D4C64">
          <w:rPr>
            <w:rFonts w:eastAsia="맑은 고딕"/>
            <w:sz w:val="20"/>
            <w:szCs w:val="20"/>
            <w:lang w:eastAsia="zh-CN"/>
          </w:rPr>
          <w:t>or local re</w:t>
        </w:r>
      </w:ins>
      <w:ins w:id="176" w:author="Milos Tesanovic/5G Standards (CRT) /SRUK/Staff Engineer/Samsung Electronics" w:date="2021-11-18T10:07:00Z">
        <w:r w:rsidR="000716ED">
          <w:rPr>
            <w:rFonts w:eastAsia="맑은 고딕"/>
            <w:sz w:val="20"/>
            <w:szCs w:val="20"/>
            <w:lang w:eastAsia="zh-CN"/>
          </w:rPr>
          <w:t>-</w:t>
        </w:r>
      </w:ins>
      <w:ins w:id="177" w:author="Post116e QC1" w:date="2021-11-16T11:02:00Z">
        <w:r w:rsidR="006D4C64">
          <w:rPr>
            <w:rFonts w:eastAsia="맑은 고딕"/>
            <w:sz w:val="20"/>
            <w:szCs w:val="20"/>
            <w:lang w:eastAsia="zh-CN"/>
          </w:rPr>
          <w:t xml:space="preserve">routing </w:t>
        </w:r>
        <w:r w:rsidR="006D4C64" w:rsidRPr="0058141D">
          <w:rPr>
            <w:rFonts w:eastAsia="맑은 고딕"/>
            <w:i/>
            <w:iCs/>
            <w:sz w:val="20"/>
            <w:szCs w:val="20"/>
            <w:lang w:eastAsia="zh-CN"/>
          </w:rPr>
          <w:t>without</w:t>
        </w:r>
        <w:r w:rsidR="006D4C64">
          <w:rPr>
            <w:rFonts w:eastAsia="맑은 고딕"/>
            <w:sz w:val="20"/>
            <w:szCs w:val="20"/>
            <w:lang w:eastAsia="zh-CN"/>
          </w:rPr>
          <w:t xml:space="preserve"> header rewriting resolve to </w:t>
        </w:r>
      </w:ins>
      <w:ins w:id="178" w:author="Post116e QC1" w:date="2021-11-16T11:03:00Z">
        <w:r w:rsidR="006D4C64">
          <w:rPr>
            <w:rFonts w:eastAsia="맑은 고딕"/>
            <w:sz w:val="20"/>
            <w:szCs w:val="20"/>
            <w:lang w:eastAsia="zh-CN"/>
          </w:rPr>
          <w:t xml:space="preserve">an available </w:t>
        </w:r>
      </w:ins>
      <w:ins w:id="179" w:author="Post116e QC1" w:date="2021-11-16T11:02:00Z">
        <w:r w:rsidR="006D4C64">
          <w:rPr>
            <w:rFonts w:eastAsia="맑은 고딕"/>
            <w:sz w:val="20"/>
            <w:szCs w:val="20"/>
            <w:lang w:eastAsia="zh-CN"/>
          </w:rPr>
          <w:t xml:space="preserve">BH link. </w:t>
        </w:r>
      </w:ins>
      <w:commentRangeEnd w:id="168"/>
      <w:r w:rsidR="00B9409D">
        <w:rPr>
          <w:rStyle w:val="aff"/>
          <w:rFonts w:eastAsia="맑은 고딕"/>
          <w:szCs w:val="20"/>
        </w:rPr>
        <w:commentReference w:id="168"/>
      </w:r>
    </w:p>
    <w:p w14:paraId="0BBDE147" w14:textId="77777777" w:rsidR="00CF363C" w:rsidRDefault="00CF363C" w:rsidP="00500EBB">
      <w:pPr>
        <w:spacing w:after="120" w:line="240" w:lineRule="auto"/>
        <w:rPr>
          <w:ins w:id="180" w:author="Post116e QC1" w:date="2021-11-16T10:25:00Z"/>
          <w:lang w:eastAsia="zh-CN"/>
        </w:rPr>
      </w:pPr>
    </w:p>
    <w:p w14:paraId="2E0D701C" w14:textId="1861E787" w:rsidR="00514B77" w:rsidRDefault="006D4C64" w:rsidP="006C2B9D">
      <w:pPr>
        <w:rPr>
          <w:ins w:id="181" w:author="Post116e QC1" w:date="2021-11-16T10:04:00Z"/>
          <w:lang w:eastAsia="zh-CN"/>
        </w:rPr>
      </w:pPr>
      <w:commentRangeStart w:id="182"/>
      <w:ins w:id="183" w:author="Post116e QC1" w:date="2021-11-16T11:04:00Z">
        <w:r>
          <w:rPr>
            <w:lang w:eastAsia="zh-CN"/>
          </w:rPr>
          <w:t>The BAP h</w:t>
        </w:r>
      </w:ins>
      <w:ins w:id="184" w:author="Post116e QC1" w:date="2021-11-16T10:20:00Z">
        <w:r w:rsidR="00CF363C">
          <w:rPr>
            <w:lang w:eastAsia="zh-CN"/>
          </w:rPr>
          <w:t xml:space="preserve">eader rewriting </w:t>
        </w:r>
      </w:ins>
      <w:ins w:id="185" w:author="Post116e QC1" w:date="2021-11-16T11:04:00Z">
        <w:r>
          <w:rPr>
            <w:lang w:eastAsia="zh-CN"/>
          </w:rPr>
          <w:t>configuration includes the ingress BAP routing I</w:t>
        </w:r>
        <w:del w:id="186" w:author="vivo, Ming WEN" w:date="2021-11-17T09:14:00Z">
          <w:r w:rsidDel="006B7FD8">
            <w:rPr>
              <w:lang w:eastAsia="zh-CN"/>
            </w:rPr>
            <w:delText>d</w:delText>
          </w:r>
        </w:del>
      </w:ins>
      <w:ins w:id="187" w:author="vivo, Ming WEN" w:date="2021-11-17T09:14:00Z">
        <w:r w:rsidR="006B7FD8">
          <w:rPr>
            <w:lang w:eastAsia="zh-CN"/>
          </w:rPr>
          <w:t>D</w:t>
        </w:r>
      </w:ins>
      <w:ins w:id="188" w:author="Post116e QC1" w:date="2021-11-16T11:04:00Z">
        <w:r>
          <w:rPr>
            <w:lang w:eastAsia="zh-CN"/>
          </w:rPr>
          <w:t xml:space="preserve"> and the egress BAP routing ID:</w:t>
        </w:r>
      </w:ins>
    </w:p>
    <w:p w14:paraId="118E63A5" w14:textId="67C92E73" w:rsidR="006C2B9D" w:rsidRDefault="006C2B9D" w:rsidP="006C2B9D">
      <w:pPr>
        <w:pStyle w:val="TH"/>
        <w:rPr>
          <w:ins w:id="189" w:author="Post116e QC1" w:date="2021-11-16T09:54:00Z"/>
        </w:rPr>
      </w:pPr>
      <w:ins w:id="190" w:author="Post116e QC1" w:date="2021-11-16T09:54:00Z">
        <w:r>
          <w:t xml:space="preserve">Table 6.11.3-2: </w:t>
        </w:r>
      </w:ins>
      <w:ins w:id="191" w:author="Post116e QC1" w:date="2021-11-16T11:04:00Z">
        <w:r w:rsidR="006D4C64">
          <w:t>BAP h</w:t>
        </w:r>
      </w:ins>
      <w:ins w:id="192" w:author="Post116e QC1" w:date="2021-11-16T09:54:00Z">
        <w:r>
          <w:t>eader rewriting</w:t>
        </w:r>
      </w:ins>
      <w:ins w:id="193" w:author="Post116e QC1" w:date="2021-11-16T11:04:00Z">
        <w:r w:rsidR="006D4C64">
          <w:t xml:space="preserve">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6C2B9D" w14:paraId="05F2BFBB" w14:textId="77777777" w:rsidTr="0097482F">
        <w:trPr>
          <w:ins w:id="194" w:author="Post116e QC1" w:date="2021-11-16T09:54:00Z"/>
        </w:trPr>
        <w:tc>
          <w:tcPr>
            <w:tcW w:w="3780" w:type="dxa"/>
            <w:shd w:val="clear" w:color="auto" w:fill="D9D9D9" w:themeFill="background1" w:themeFillShade="D9"/>
          </w:tcPr>
          <w:p w14:paraId="1E917E92" w14:textId="77777777" w:rsidR="006C2B9D" w:rsidRDefault="006C2B9D" w:rsidP="0097482F">
            <w:pPr>
              <w:pStyle w:val="TAH"/>
              <w:rPr>
                <w:ins w:id="195" w:author="Post116e QC1" w:date="2021-11-16T09:54:00Z"/>
              </w:rPr>
            </w:pPr>
            <w:ins w:id="196" w:author="Post116e QC1" w:date="2021-11-16T09:54:00Z">
              <w:r>
                <w:t>Ingress BAP routing Id</w:t>
              </w:r>
            </w:ins>
          </w:p>
        </w:tc>
        <w:tc>
          <w:tcPr>
            <w:tcW w:w="3420" w:type="dxa"/>
            <w:shd w:val="clear" w:color="auto" w:fill="FFFFFF" w:themeFill="background1"/>
          </w:tcPr>
          <w:p w14:paraId="4EB16168" w14:textId="77777777" w:rsidR="006C2B9D" w:rsidRDefault="006C2B9D" w:rsidP="0097482F">
            <w:pPr>
              <w:pStyle w:val="TAH"/>
              <w:rPr>
                <w:ins w:id="197" w:author="Post116e QC1" w:date="2021-11-16T09:54:00Z"/>
              </w:rPr>
            </w:pPr>
            <w:ins w:id="198" w:author="Post116e QC1" w:date="2021-11-16T09:54:00Z">
              <w:r>
                <w:t>Egress BAP routing Id</w:t>
              </w:r>
            </w:ins>
          </w:p>
        </w:tc>
      </w:tr>
      <w:tr w:rsidR="006C2B9D" w14:paraId="0ED7B66A" w14:textId="77777777" w:rsidTr="0097482F">
        <w:trPr>
          <w:ins w:id="199" w:author="Post116e QC1" w:date="2021-11-16T09:54:00Z"/>
        </w:trPr>
        <w:tc>
          <w:tcPr>
            <w:tcW w:w="3780" w:type="dxa"/>
            <w:shd w:val="clear" w:color="auto" w:fill="D9D9D9" w:themeFill="background1" w:themeFillShade="D9"/>
          </w:tcPr>
          <w:p w14:paraId="4CB22074" w14:textId="7012AAE4" w:rsidR="006C2B9D" w:rsidRDefault="006C2B9D" w:rsidP="0097482F">
            <w:pPr>
              <w:pStyle w:val="TAC"/>
              <w:rPr>
                <w:ins w:id="200" w:author="Post116e QC1" w:date="2021-11-16T09:54:00Z"/>
              </w:rPr>
            </w:pPr>
            <w:ins w:id="201" w:author="Post116e QC1" w:date="2021-11-16T09:54:00Z">
              <w:r>
                <w:t xml:space="preserve">BAP routing ID carried in </w:t>
              </w:r>
            </w:ins>
            <w:ins w:id="202" w:author="Post116e QC1" w:date="2021-11-16T10:21:00Z">
              <w:r w:rsidR="00CF363C">
                <w:t xml:space="preserve">the </w:t>
              </w:r>
            </w:ins>
            <w:ins w:id="203" w:author="Post116e QC1" w:date="2021-11-16T09:54:00Z">
              <w:r>
                <w:t xml:space="preserve">BAP header of </w:t>
              </w:r>
            </w:ins>
            <w:ins w:id="204" w:author="Post116e QC1" w:date="2021-11-16T10:21:00Z">
              <w:r w:rsidR="00CF363C">
                <w:t xml:space="preserve">received </w:t>
              </w:r>
            </w:ins>
            <w:ins w:id="205" w:author="Post116e QC1" w:date="2021-11-16T09:54:00Z">
              <w:r>
                <w:t>BAP PDU</w:t>
              </w:r>
            </w:ins>
          </w:p>
        </w:tc>
        <w:tc>
          <w:tcPr>
            <w:tcW w:w="3420" w:type="dxa"/>
            <w:shd w:val="clear" w:color="auto" w:fill="FFFFFF" w:themeFill="background1"/>
          </w:tcPr>
          <w:p w14:paraId="6893F2D5" w14:textId="459564AE" w:rsidR="006C2B9D" w:rsidRDefault="006C2B9D" w:rsidP="0097482F">
            <w:pPr>
              <w:pStyle w:val="TAC"/>
              <w:rPr>
                <w:ins w:id="206" w:author="Post116e QC1" w:date="2021-11-16T09:54:00Z"/>
              </w:rPr>
            </w:pPr>
            <w:ins w:id="207" w:author="Post116e QC1" w:date="2021-11-16T09:54:00Z">
              <w:r>
                <w:t xml:space="preserve">BAP routing ID carried in </w:t>
              </w:r>
            </w:ins>
            <w:ins w:id="208" w:author="Post116e QC1" w:date="2021-11-16T10:21:00Z">
              <w:r w:rsidR="00CF363C">
                <w:t xml:space="preserve">the </w:t>
              </w:r>
            </w:ins>
            <w:ins w:id="209" w:author="Post116e QC1" w:date="2021-11-16T09:54:00Z">
              <w:r>
                <w:t>BAP header of transmitted BAP PDU</w:t>
              </w:r>
            </w:ins>
          </w:p>
        </w:tc>
      </w:tr>
    </w:tbl>
    <w:commentRangeEnd w:id="182"/>
    <w:p w14:paraId="047DBC9B" w14:textId="77777777" w:rsidR="006C2B9D" w:rsidRDefault="00A91B9D" w:rsidP="006C2B9D">
      <w:pPr>
        <w:rPr>
          <w:ins w:id="210" w:author="Post116e QC1" w:date="2021-11-16T09:54:00Z"/>
          <w:lang w:eastAsia="zh-CN"/>
        </w:rPr>
      </w:pPr>
      <w:r>
        <w:rPr>
          <w:rStyle w:val="aff"/>
        </w:rPr>
        <w:commentReference w:id="182"/>
      </w:r>
    </w:p>
    <w:p w14:paraId="40B1077B" w14:textId="0E5DF693" w:rsidR="00CF363C" w:rsidRDefault="006D4C64" w:rsidP="00CF363C">
      <w:pPr>
        <w:rPr>
          <w:ins w:id="211" w:author="Post116e QC1" w:date="2021-11-16T10:27:00Z"/>
          <w:color w:val="FF0000"/>
          <w:lang w:eastAsia="zh-CN"/>
        </w:rPr>
      </w:pPr>
      <w:ins w:id="212" w:author="Post116e QC1" w:date="2021-11-16T11:04:00Z">
        <w:r>
          <w:rPr>
            <w:color w:val="FF0000"/>
            <w:lang w:eastAsia="zh-CN"/>
          </w:rPr>
          <w:t>Details of BAP head</w:t>
        </w:r>
      </w:ins>
      <w:ins w:id="213" w:author="Post116e QC1" w:date="2021-11-16T11:05:00Z">
        <w:r>
          <w:rPr>
            <w:color w:val="FF0000"/>
            <w:lang w:eastAsia="zh-CN"/>
          </w:rPr>
          <w:t>er rewriting are defined in TS 38.340 [zz].</w:t>
        </w:r>
      </w:ins>
    </w:p>
    <w:p w14:paraId="4F6EB7D4" w14:textId="77777777" w:rsidR="00CF363C" w:rsidRDefault="00CF363C" w:rsidP="00CF363C">
      <w:pPr>
        <w:rPr>
          <w:ins w:id="214" w:author="Post116e QC1" w:date="2021-11-16T10:27:00Z"/>
          <w:color w:val="FF0000"/>
          <w:lang w:eastAsia="zh-CN"/>
        </w:rPr>
      </w:pPr>
    </w:p>
    <w:p w14:paraId="542755EB" w14:textId="0FB0EF26" w:rsidR="00CF363C" w:rsidRPr="0058141D" w:rsidRDefault="00CF363C" w:rsidP="00CF363C">
      <w:pPr>
        <w:jc w:val="center"/>
        <w:rPr>
          <w:ins w:id="215" w:author="Post116e QC1" w:date="2021-11-16T10:24:00Z"/>
          <w:color w:val="FF0000"/>
          <w:lang w:eastAsia="zh-CN"/>
        </w:rPr>
      </w:pPr>
      <w:ins w:id="216" w:author="Post116e QC1" w:date="2021-11-16T10:22:00Z">
        <w:r w:rsidRPr="0058141D">
          <w:rPr>
            <w:color w:val="FF0000"/>
            <w:lang w:eastAsia="zh-CN"/>
          </w:rPr>
          <w:t xml:space="preserve">Editor’s NOTE: FFS if different </w:t>
        </w:r>
      </w:ins>
      <w:ins w:id="217" w:author="Post116e QC1" w:date="2021-11-16T11:05:00Z">
        <w:r w:rsidR="006D4C64" w:rsidRPr="0058141D">
          <w:rPr>
            <w:color w:val="FF0000"/>
            <w:lang w:eastAsia="zh-CN"/>
          </w:rPr>
          <w:t>BAP header rewriting</w:t>
        </w:r>
      </w:ins>
      <w:ins w:id="218" w:author="Post116e QC1" w:date="2021-11-16T10:23:00Z">
        <w:r w:rsidRPr="0058141D">
          <w:rPr>
            <w:color w:val="FF0000"/>
            <w:lang w:eastAsia="zh-CN"/>
          </w:rPr>
          <w:t xml:space="preserve"> configurations are needed for inter-donor-DU local re-routing and inter-topology transport.</w:t>
        </w:r>
      </w:ins>
    </w:p>
    <w:p w14:paraId="1865C316" w14:textId="15E68339" w:rsidR="00CF363C" w:rsidRPr="0058141D" w:rsidRDefault="00CF363C" w:rsidP="00CF363C">
      <w:pPr>
        <w:jc w:val="center"/>
        <w:rPr>
          <w:ins w:id="219" w:author="Post116e QC1" w:date="2021-11-16T10:24:00Z"/>
          <w:color w:val="FF0000"/>
          <w:lang w:eastAsia="zh-CN"/>
        </w:rPr>
      </w:pPr>
      <w:ins w:id="220" w:author="Post116e QC1" w:date="2021-11-16T10:24:00Z">
        <w:r w:rsidRPr="0058141D">
          <w:rPr>
            <w:color w:val="FF0000"/>
            <w:lang w:eastAsia="zh-CN"/>
          </w:rPr>
          <w:t>Editor’s NOTE: FFS how header rewriting for inter-donor-DU rerouting is combined with header re</w:t>
        </w:r>
      </w:ins>
      <w:ins w:id="221" w:author="Post116e QC1" w:date="2021-11-16T10:25:00Z">
        <w:r w:rsidRPr="0058141D">
          <w:rPr>
            <w:color w:val="FF0000"/>
            <w:lang w:eastAsia="zh-CN"/>
          </w:rPr>
          <w:t>writing for inter-topology transport</w:t>
        </w:r>
      </w:ins>
      <w:ins w:id="222" w:author="Post116e QC1" w:date="2021-11-16T10:24:00Z">
        <w:r w:rsidRPr="0058141D">
          <w:rPr>
            <w:color w:val="FF0000"/>
            <w:lang w:eastAsia="zh-CN"/>
          </w:rPr>
          <w:t>.</w:t>
        </w:r>
      </w:ins>
    </w:p>
    <w:p w14:paraId="6D862C82" w14:textId="6B2CC992" w:rsidR="006C2B9D" w:rsidRPr="0058141D" w:rsidRDefault="006C2B9D" w:rsidP="006C2B9D">
      <w:pPr>
        <w:jc w:val="center"/>
        <w:rPr>
          <w:ins w:id="223" w:author="Post116e QC1" w:date="2021-11-16T09:58:00Z"/>
          <w:color w:val="FF0000"/>
          <w:lang w:eastAsia="zh-CN"/>
        </w:rPr>
      </w:pPr>
      <w:ins w:id="224" w:author="Post116e QC1" w:date="2021-11-16T09:58:00Z">
        <w:r w:rsidRPr="0058141D">
          <w:rPr>
            <w:color w:val="FF0000"/>
            <w:lang w:eastAsia="zh-CN"/>
          </w:rPr>
          <w:t xml:space="preserve">Editor’s NOTE: </w:t>
        </w:r>
      </w:ins>
      <w:ins w:id="225" w:author="Post116e QC1" w:date="2021-11-16T11:06:00Z">
        <w:r w:rsidR="006D4C64" w:rsidRPr="0058141D">
          <w:rPr>
            <w:color w:val="FF0000"/>
            <w:lang w:eastAsia="zh-CN"/>
          </w:rPr>
          <w:t xml:space="preserve">FFS how the boundary node knows to which </w:t>
        </w:r>
      </w:ins>
      <w:ins w:id="226" w:author="Post116e QC1" w:date="2021-11-16T11:07:00Z">
        <w:r w:rsidR="006D4C64" w:rsidRPr="0058141D">
          <w:rPr>
            <w:color w:val="FF0000"/>
            <w:lang w:eastAsia="zh-CN"/>
          </w:rPr>
          <w:t>topology the ingress vs. egress BAP routing ID refers</w:t>
        </w:r>
      </w:ins>
      <w:ins w:id="227" w:author="Post116e QC1" w:date="2021-11-16T09:59:00Z">
        <w:r w:rsidRPr="0058141D">
          <w:rPr>
            <w:color w:val="FF0000"/>
            <w:lang w:eastAsia="zh-CN"/>
          </w:rPr>
          <w:t>.</w:t>
        </w:r>
      </w:ins>
    </w:p>
    <w:p w14:paraId="6AED59DE" w14:textId="54E9E2D5" w:rsidR="00E60CCD" w:rsidDel="006C2B9D" w:rsidRDefault="00E60CCD">
      <w:pPr>
        <w:rPr>
          <w:ins w:id="228" w:author="QC-3" w:date="2021-09-06T10:04:00Z"/>
          <w:del w:id="229" w:author="Post116e QC1" w:date="2021-11-16T09:59:00Z"/>
          <w:lang w:eastAsia="zh-CN"/>
        </w:rPr>
      </w:pPr>
    </w:p>
    <w:p w14:paraId="10F3B384" w14:textId="2BAFE7E9" w:rsidR="00E60CCD" w:rsidRPr="00D84866" w:rsidDel="006C2B9D" w:rsidRDefault="00E60CCD" w:rsidP="00D84866">
      <w:pPr>
        <w:jc w:val="center"/>
        <w:rPr>
          <w:del w:id="230" w:author="Post116e QC1" w:date="2021-11-16T09:59:00Z"/>
          <w:b/>
          <w:bCs/>
          <w:color w:val="FF0000"/>
          <w:lang w:eastAsia="zh-CN"/>
        </w:rPr>
      </w:pPr>
    </w:p>
    <w:p w14:paraId="703A8BB8" w14:textId="77777777" w:rsidR="00E60CCD" w:rsidRDefault="008C0FBA">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RLC channel ID only has link-local scope, the mapping configurations also include the BAP addresses of prior and next hop:</w:t>
      </w:r>
    </w:p>
    <w:p w14:paraId="110EF799" w14:textId="2DCE3BDD" w:rsidR="00E60CCD" w:rsidRDefault="008C0FBA">
      <w:pPr>
        <w:pStyle w:val="TH"/>
      </w:pPr>
      <w:r>
        <w:t>Table 6.11.3-</w:t>
      </w:r>
      <w:commentRangeStart w:id="231"/>
      <w:del w:id="232" w:author="Post116e QC1" w:date="2021-11-16T09:46:00Z">
        <w:r w:rsidDel="00C54C84">
          <w:delText>2</w:delText>
        </w:r>
      </w:del>
      <w:ins w:id="233" w:author="Post116e QC1" w:date="2021-11-16T09:46:00Z">
        <w:r w:rsidR="00C54C84">
          <w:t>3</w:t>
        </w:r>
      </w:ins>
      <w:commentRangeEnd w:id="231"/>
      <w:r w:rsidR="00152133">
        <w:rPr>
          <w:rStyle w:val="aff"/>
          <w:rFonts w:ascii="Times New Roman" w:hAnsi="Times New Roman"/>
          <w:b w:val="0"/>
        </w:rPr>
        <w:commentReference w:id="231"/>
      </w:r>
      <w:r>
        <w:t>: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60CCD" w14:paraId="41FAC6C0" w14:textId="77777777">
        <w:tc>
          <w:tcPr>
            <w:tcW w:w="2250" w:type="dxa"/>
            <w:shd w:val="clear" w:color="auto" w:fill="D9D9D9" w:themeFill="background1" w:themeFillShade="D9"/>
          </w:tcPr>
          <w:p w14:paraId="063D75D6" w14:textId="77777777" w:rsidR="00E60CCD" w:rsidRDefault="008C0FBA">
            <w:pPr>
              <w:pStyle w:val="TAH"/>
            </w:pPr>
            <w:r>
              <w:t>Next-hop BAP address</w:t>
            </w:r>
          </w:p>
        </w:tc>
        <w:tc>
          <w:tcPr>
            <w:tcW w:w="2340" w:type="dxa"/>
            <w:shd w:val="clear" w:color="auto" w:fill="D9D9D9" w:themeFill="background1" w:themeFillShade="D9"/>
          </w:tcPr>
          <w:p w14:paraId="7EDE50A1" w14:textId="77777777" w:rsidR="00E60CCD" w:rsidRDefault="008C0FBA">
            <w:pPr>
              <w:pStyle w:val="TAH"/>
            </w:pPr>
            <w:r>
              <w:t>Prior-hop BAP address</w:t>
            </w:r>
          </w:p>
        </w:tc>
        <w:tc>
          <w:tcPr>
            <w:tcW w:w="2340" w:type="dxa"/>
            <w:shd w:val="clear" w:color="auto" w:fill="D9D9D9" w:themeFill="background1" w:themeFillShade="D9"/>
          </w:tcPr>
          <w:p w14:paraId="31C8320A" w14:textId="77777777" w:rsidR="00E60CCD" w:rsidRDefault="008C0FBA">
            <w:pPr>
              <w:pStyle w:val="TAH"/>
            </w:pPr>
            <w:r>
              <w:t>Ingress RLC channel ID</w:t>
            </w:r>
          </w:p>
        </w:tc>
        <w:tc>
          <w:tcPr>
            <w:tcW w:w="2250" w:type="dxa"/>
            <w:shd w:val="clear" w:color="auto" w:fill="FFFFFF" w:themeFill="background1"/>
          </w:tcPr>
          <w:p w14:paraId="683485B8" w14:textId="77777777" w:rsidR="00E60CCD" w:rsidRDefault="008C0FBA">
            <w:pPr>
              <w:pStyle w:val="TAH"/>
            </w:pPr>
            <w:r>
              <w:t>Egress RLC channel ID</w:t>
            </w:r>
          </w:p>
        </w:tc>
      </w:tr>
      <w:tr w:rsidR="00E60CCD" w14:paraId="2A11B3B3" w14:textId="77777777">
        <w:tc>
          <w:tcPr>
            <w:tcW w:w="2250" w:type="dxa"/>
            <w:shd w:val="clear" w:color="auto" w:fill="D9D9D9" w:themeFill="background1" w:themeFillShade="D9"/>
          </w:tcPr>
          <w:p w14:paraId="4CA78499" w14:textId="77777777" w:rsidR="00E60CCD" w:rsidRDefault="008C0FBA">
            <w:pPr>
              <w:pStyle w:val="TAC"/>
            </w:pPr>
            <w:r>
              <w:t>Derived from routing configuration</w:t>
            </w:r>
          </w:p>
        </w:tc>
        <w:tc>
          <w:tcPr>
            <w:tcW w:w="2340" w:type="dxa"/>
            <w:shd w:val="clear" w:color="auto" w:fill="D9D9D9" w:themeFill="background1" w:themeFillShade="D9"/>
          </w:tcPr>
          <w:p w14:paraId="5196BB0C" w14:textId="77777777" w:rsidR="00E60CCD" w:rsidRDefault="008C0FBA">
            <w:pPr>
              <w:pStyle w:val="TAC"/>
            </w:pPr>
            <w:r>
              <w:t>Derived from packet's ingress link</w:t>
            </w:r>
          </w:p>
        </w:tc>
        <w:tc>
          <w:tcPr>
            <w:tcW w:w="2340" w:type="dxa"/>
            <w:shd w:val="clear" w:color="auto" w:fill="D9D9D9" w:themeFill="background1" w:themeFillShade="D9"/>
          </w:tcPr>
          <w:p w14:paraId="1E92908E" w14:textId="77777777" w:rsidR="00E60CCD" w:rsidRDefault="008C0FBA">
            <w:pPr>
              <w:pStyle w:val="TAC"/>
            </w:pPr>
            <w:r>
              <w:t>Derived from packet's ingress BH RLC channel</w:t>
            </w:r>
          </w:p>
        </w:tc>
        <w:tc>
          <w:tcPr>
            <w:tcW w:w="2250" w:type="dxa"/>
            <w:shd w:val="clear" w:color="auto" w:fill="FFFFFF" w:themeFill="background1"/>
          </w:tcPr>
          <w:p w14:paraId="77C05F37" w14:textId="77777777" w:rsidR="00E60CCD" w:rsidRDefault="008C0FBA">
            <w:pPr>
              <w:pStyle w:val="TAC"/>
            </w:pPr>
            <w:r>
              <w:t>BH RLC channel on egress link to forward packet</w:t>
            </w:r>
          </w:p>
        </w:tc>
      </w:tr>
    </w:tbl>
    <w:p w14:paraId="0427911B" w14:textId="77777777" w:rsidR="00E60CCD" w:rsidRDefault="00E60CCD">
      <w:pPr>
        <w:rPr>
          <w:lang w:eastAsia="zh-CN"/>
        </w:rPr>
      </w:pPr>
    </w:p>
    <w:p w14:paraId="7CF65953" w14:textId="77777777" w:rsidR="00E60CCD" w:rsidRDefault="008C0FBA">
      <w:pPr>
        <w:rPr>
          <w:lang w:eastAsia="zh-CN"/>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14:paraId="11CDBEEA" w14:textId="77777777" w:rsidR="00E60CCD" w:rsidRDefault="00E60CCD">
      <w:pPr>
        <w:rPr>
          <w:lang w:eastAsia="en-GB"/>
        </w:rPr>
      </w:pPr>
    </w:p>
    <w:p w14:paraId="1D21D0EE"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558FD99" w14:textId="77777777" w:rsidR="00E60CCD" w:rsidRDefault="00E60CCD">
      <w:pPr>
        <w:rPr>
          <w:lang w:eastAsia="en-GB"/>
        </w:rPr>
      </w:pPr>
    </w:p>
    <w:p w14:paraId="3205A6D5" w14:textId="77777777" w:rsidR="00E60CCD" w:rsidRDefault="008C0FBA">
      <w:pPr>
        <w:pStyle w:val="40"/>
      </w:pPr>
      <w:bookmarkStart w:id="234" w:name="_Toc51971361"/>
      <w:bookmarkStart w:id="235" w:name="_Toc52551344"/>
      <w:bookmarkStart w:id="236" w:name="_Toc46502013"/>
      <w:bookmarkStart w:id="237" w:name="_Toc76504998"/>
      <w:r>
        <w:t>9.2.3.4</w:t>
      </w:r>
      <w:r>
        <w:tab/>
        <w:t>Conditional Handover</w:t>
      </w:r>
      <w:bookmarkEnd w:id="234"/>
      <w:bookmarkEnd w:id="235"/>
      <w:bookmarkEnd w:id="236"/>
      <w:bookmarkEnd w:id="237"/>
    </w:p>
    <w:p w14:paraId="1DDE0176" w14:textId="77777777" w:rsidR="00E60CCD" w:rsidRDefault="008C0FBA">
      <w:pPr>
        <w:pStyle w:val="5"/>
      </w:pPr>
      <w:bookmarkStart w:id="238" w:name="_Toc76504999"/>
      <w:bookmarkStart w:id="239" w:name="_Toc51971362"/>
      <w:bookmarkStart w:id="240" w:name="_Toc46502014"/>
      <w:bookmarkStart w:id="241" w:name="_Toc37231959"/>
      <w:bookmarkStart w:id="242" w:name="_Toc52551345"/>
      <w:r>
        <w:t>9.2.3.4.1</w:t>
      </w:r>
      <w:r>
        <w:tab/>
        <w:t>General</w:t>
      </w:r>
      <w:bookmarkEnd w:id="238"/>
      <w:bookmarkEnd w:id="239"/>
      <w:bookmarkEnd w:id="240"/>
      <w:bookmarkEnd w:id="241"/>
      <w:bookmarkEnd w:id="242"/>
    </w:p>
    <w:p w14:paraId="68EADBAA" w14:textId="77777777" w:rsidR="00E60CCD" w:rsidRDefault="008C0FBA">
      <w:pPr>
        <w:rPr>
          <w:rFonts w:eastAsia="SimSun"/>
          <w:lang w:eastAsia="zh-CN"/>
        </w:rPr>
      </w:pPr>
      <w:r>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14F9F3C2" w14:textId="77777777" w:rsidR="00E60CCD" w:rsidRDefault="008C0FBA">
      <w:r>
        <w:rPr>
          <w:rFonts w:eastAsia="SimSun"/>
          <w:lang w:eastAsia="zh-CN"/>
        </w:rPr>
        <w:t>The following principles apply to CHO:</w:t>
      </w:r>
    </w:p>
    <w:p w14:paraId="54091BA3" w14:textId="77777777" w:rsidR="00E60CCD" w:rsidRDefault="008C0FBA">
      <w:pPr>
        <w:pStyle w:val="B10"/>
      </w:pPr>
      <w:r>
        <w:t>-</w:t>
      </w:r>
      <w:r>
        <w:tab/>
        <w:t xml:space="preserve">The CHO configuration contains </w:t>
      </w:r>
      <w:r>
        <w:rPr>
          <w:lang w:eastAsia="ko-KR"/>
        </w:rPr>
        <w:t>the configuration of CHO candidate cell(s) generated by the candidate gNB(s) and execution condition(s) generated by the source gNB</w:t>
      </w:r>
      <w:r>
        <w:rPr>
          <w:rFonts w:ascii="SimSun" w:eastAsia="SimSun" w:hAnsi="SimSun"/>
          <w:lang w:eastAsia="zh-CN"/>
        </w:rPr>
        <w:t>.</w:t>
      </w:r>
    </w:p>
    <w:p w14:paraId="7C7624F6" w14:textId="77777777" w:rsidR="00E60CCD" w:rsidRDefault="008C0FBA">
      <w:pPr>
        <w:pStyle w:val="B10"/>
      </w:pPr>
      <w:r>
        <w:t>-</w:t>
      </w:r>
      <w:r>
        <w:tab/>
        <w:t xml:space="preserve">An </w:t>
      </w:r>
      <w:r>
        <w:rPr>
          <w:lang w:eastAsia="ko-KR"/>
        </w:rPr>
        <w:t xml:space="preserve">execution </w:t>
      </w:r>
      <w:r>
        <w:t>condition may consist of one or two trigger condition(s) (CHO events A3/A5, as defined in [12]). Only single RS type is supported and at most two different trigger quantities (e.g. RSRP and RSRQ, RSRP and SINR, etc.) can be configured simultaneously for the evalution of CHO execution condition of a single candidate cell.</w:t>
      </w:r>
    </w:p>
    <w:p w14:paraId="5B74EF05" w14:textId="77777777" w:rsidR="00E60CCD" w:rsidRDefault="008C0FBA">
      <w:pPr>
        <w:pStyle w:val="B10"/>
      </w:pPr>
      <w:r>
        <w:t>-</w:t>
      </w:r>
      <w:r>
        <w:tab/>
        <w:t>Before any CHO execution condition is satisfied, upon reception of HO command (without CHO configuration), the UE executes the HO procedure as described in clause 9.2.3.2, regardless of any previously received CHO configuration.</w:t>
      </w:r>
    </w:p>
    <w:p w14:paraId="3002842F" w14:textId="77777777" w:rsidR="00E60CCD" w:rsidRDefault="008C0FBA">
      <w:pPr>
        <w:pStyle w:val="B10"/>
      </w:pPr>
      <w:r>
        <w:t>-</w:t>
      </w:r>
      <w:r>
        <w:tab/>
        <w:t>While executing CHO, i.e. from the time when the UE starts synchronization with target cell, UE does not monitor source cell.</w:t>
      </w:r>
    </w:p>
    <w:p w14:paraId="2243F507" w14:textId="77777777" w:rsidR="004531A1" w:rsidRDefault="004531A1" w:rsidP="004531A1">
      <w:pPr>
        <w:rPr>
          <w:ins w:id="243" w:author="Post115-e-073-eIAB" w:date="2021-09-10T08:58:00Z"/>
        </w:rPr>
      </w:pPr>
      <w:ins w:id="244" w:author="Post115-e-073-eIAB" w:date="2021-09-10T08:58:00Z">
        <w:r>
          <w:lastRenderedPageBreak/>
          <w:t>CHO is also supported for the IAB-MT in context of intra- and inter-donor IAB-node migration and RLF recovery.</w:t>
        </w:r>
      </w:ins>
    </w:p>
    <w:p w14:paraId="6DA9C672" w14:textId="621F5C68" w:rsidR="00E60CCD" w:rsidRDefault="004531A1">
      <w:pPr>
        <w:jc w:val="center"/>
        <w:rPr>
          <w:ins w:id="245" w:author="QC-3" w:date="2021-09-06T11:15:00Z"/>
          <w:b/>
          <w:bCs/>
          <w:color w:val="FF0000"/>
        </w:rPr>
      </w:pPr>
      <w:ins w:id="246" w:author="Post115-e-073-eIAB" w:date="2021-09-10T08:58:00Z">
        <w:r>
          <w:rPr>
            <w:rStyle w:val="NOChar"/>
          </w:rPr>
          <w:t>Editor’s NOTE: FFS if any IAB-specific specifications or needed. FFS further details related to intra-/inter-donor migration/recovery.</w:t>
        </w:r>
      </w:ins>
    </w:p>
    <w:p w14:paraId="554D46EB" w14:textId="77777777" w:rsidR="00E60CCD" w:rsidRDefault="00E60CCD">
      <w:pPr>
        <w:rPr>
          <w:ins w:id="247" w:author="QC-3" w:date="2021-09-06T11:01:00Z"/>
        </w:rPr>
      </w:pPr>
    </w:p>
    <w:p w14:paraId="10A68F3F" w14:textId="77777777" w:rsidR="00E60CCD" w:rsidRDefault="008C0FBA">
      <w:r>
        <w:rPr>
          <w:rFonts w:eastAsia="SimSun"/>
          <w:lang w:eastAsia="zh-CN"/>
        </w:rPr>
        <w:t>CHO is not supported for NG-C based handover in this release of the specification.</w:t>
      </w:r>
    </w:p>
    <w:p w14:paraId="60D2309D" w14:textId="77777777" w:rsidR="00E60CCD" w:rsidRDefault="00E60CCD">
      <w:pPr>
        <w:rPr>
          <w:ins w:id="248" w:author="QC-3" w:date="2021-09-06T11:14:00Z"/>
        </w:rPr>
      </w:pPr>
    </w:p>
    <w:p w14:paraId="7A9FD0DF"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01CF30C" w14:textId="77777777" w:rsidR="00E60CCD" w:rsidRDefault="008C0FBA">
      <w:pPr>
        <w:pStyle w:val="30"/>
      </w:pPr>
      <w:bookmarkStart w:id="249" w:name="_Toc52551352"/>
      <w:bookmarkStart w:id="250" w:name="_Toc76505006"/>
      <w:bookmarkStart w:id="251" w:name="_Toc51971369"/>
      <w:bookmarkStart w:id="252" w:name="_Toc46502021"/>
      <w:bookmarkStart w:id="253" w:name="_Toc37231964"/>
      <w:bookmarkStart w:id="254" w:name="_Toc29376070"/>
      <w:bookmarkStart w:id="255" w:name="_Toc20387990"/>
      <w:r>
        <w:t>9.2.7</w:t>
      </w:r>
      <w:r>
        <w:tab/>
        <w:t>Radio Link Failure</w:t>
      </w:r>
      <w:bookmarkEnd w:id="249"/>
      <w:bookmarkEnd w:id="250"/>
      <w:bookmarkEnd w:id="251"/>
      <w:bookmarkEnd w:id="252"/>
      <w:bookmarkEnd w:id="253"/>
      <w:bookmarkEnd w:id="254"/>
      <w:bookmarkEnd w:id="255"/>
    </w:p>
    <w:p w14:paraId="51A4ECE6" w14:textId="77777777" w:rsidR="00E60CCD" w:rsidRDefault="008C0FB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3F210FB8" w14:textId="77777777" w:rsidR="00E60CCD" w:rsidRDefault="008C0FBA">
      <w:r>
        <w:t>The UE declares Radio Link Failure (RLF) when one of the following criteria are met:</w:t>
      </w:r>
    </w:p>
    <w:p w14:paraId="7264C95A" w14:textId="77777777" w:rsidR="00E60CCD" w:rsidRDefault="008C0FBA">
      <w:pPr>
        <w:pStyle w:val="B10"/>
      </w:pPr>
      <w:r>
        <w:t>-</w:t>
      </w:r>
      <w:r>
        <w:tab/>
        <w:t>Expiry of a radio problem timer started after indication of radio problems from the physical layer (if radio problems are recovered before the timer is expired, the UE stops the timer); or</w:t>
      </w:r>
    </w:p>
    <w:p w14:paraId="1F8D74CA" w14:textId="77777777" w:rsidR="00E60CCD" w:rsidRDefault="008C0FBA">
      <w:pPr>
        <w:pStyle w:val="B10"/>
      </w:pPr>
      <w:r>
        <w:t>-</w:t>
      </w:r>
      <w:r>
        <w:tab/>
        <w:t>Expiry of a timer started upon triggering a measurement report for a measurement identity for which the timer has been configured while another radio problem timer is running; or</w:t>
      </w:r>
    </w:p>
    <w:p w14:paraId="10C61CDD" w14:textId="77777777" w:rsidR="00E60CCD" w:rsidRDefault="008C0FBA">
      <w:pPr>
        <w:pStyle w:val="B10"/>
      </w:pPr>
      <w:r>
        <w:t>-</w:t>
      </w:r>
      <w:r>
        <w:tab/>
        <w:t>Random access procedure failure; or</w:t>
      </w:r>
    </w:p>
    <w:p w14:paraId="1B4DF599" w14:textId="77777777" w:rsidR="00E60CCD" w:rsidRDefault="008C0FBA">
      <w:pPr>
        <w:pStyle w:val="B10"/>
      </w:pPr>
      <w:r>
        <w:t>-</w:t>
      </w:r>
      <w:r>
        <w:tab/>
        <w:t>RLC failure; or</w:t>
      </w:r>
    </w:p>
    <w:p w14:paraId="18D3A19C" w14:textId="77777777" w:rsidR="00E60CCD" w:rsidRDefault="008C0FBA">
      <w:pPr>
        <w:pStyle w:val="B10"/>
      </w:pPr>
      <w:r>
        <w:t>-</w:t>
      </w:r>
      <w:r>
        <w:tab/>
        <w:t>Detection of consistent uplink LBT failures for operation with shared spectrum channel access as described in 5.6.1; or</w:t>
      </w:r>
    </w:p>
    <w:p w14:paraId="09EBABE7" w14:textId="00BE570B" w:rsidR="00E60CCD" w:rsidRDefault="008C0FBA">
      <w:pPr>
        <w:pStyle w:val="B10"/>
      </w:pPr>
      <w:r>
        <w:t>-</w:t>
      </w:r>
      <w:r>
        <w:tab/>
        <w:t xml:space="preserve">For IAB-MT, the reception of </w:t>
      </w:r>
      <w:ins w:id="256" w:author="Post115-e-073-eIAB" w:date="2021-09-10T08:59:00Z">
        <w:r w:rsidR="00A0741C">
          <w:t xml:space="preserve">a </w:t>
        </w:r>
      </w:ins>
      <w:r>
        <w:t xml:space="preserve">BH RLF </w:t>
      </w:r>
      <w:ins w:id="257" w:author="Post115-e-073-eIAB" w:date="2021-09-10T08:59:00Z">
        <w:r w:rsidR="00A0741C">
          <w:t xml:space="preserve">recovery failure </w:t>
        </w:r>
      </w:ins>
      <w:r>
        <w:t>indication received from its parent node.</w:t>
      </w:r>
    </w:p>
    <w:p w14:paraId="07186F75" w14:textId="77777777" w:rsidR="00E60CCD" w:rsidRDefault="008C0FBA">
      <w:r>
        <w:t>After RLF is declared, the UE:</w:t>
      </w:r>
    </w:p>
    <w:p w14:paraId="4F788AC8" w14:textId="77777777" w:rsidR="00E60CCD" w:rsidRDefault="008C0FBA">
      <w:pPr>
        <w:pStyle w:val="B10"/>
      </w:pPr>
      <w:r>
        <w:t>-</w:t>
      </w:r>
      <w:r>
        <w:tab/>
        <w:t>stays in RRC_CONNECTED;</w:t>
      </w:r>
    </w:p>
    <w:p w14:paraId="5E710C19" w14:textId="77777777" w:rsidR="00E60CCD" w:rsidRDefault="008C0FBA">
      <w:pPr>
        <w:pStyle w:val="B10"/>
      </w:pPr>
      <w:r>
        <w:t>-</w:t>
      </w:r>
      <w:r>
        <w:tab/>
        <w:t>in case of DAPS handover, for RLF in the source cell:</w:t>
      </w:r>
    </w:p>
    <w:p w14:paraId="31E9F512" w14:textId="77777777" w:rsidR="00E60CCD" w:rsidRDefault="008C0FBA">
      <w:pPr>
        <w:pStyle w:val="B2"/>
      </w:pPr>
      <w:r>
        <w:t>-</w:t>
      </w:r>
      <w:r>
        <w:tab/>
        <w:t>stops any data transmission or reception via the source link and releases the source link, but maintains the source RRC configuration;</w:t>
      </w:r>
    </w:p>
    <w:p w14:paraId="776B9325" w14:textId="77777777" w:rsidR="00E60CCD" w:rsidRDefault="008C0FBA">
      <w:pPr>
        <w:pStyle w:val="B2"/>
      </w:pPr>
      <w:r>
        <w:t>-</w:t>
      </w:r>
      <w:r>
        <w:tab/>
        <w:t>if handover failure is then declared at the target cell, the UE:</w:t>
      </w:r>
    </w:p>
    <w:p w14:paraId="74F8E9F3" w14:textId="77777777" w:rsidR="00E60CCD" w:rsidRDefault="008C0FBA">
      <w:pPr>
        <w:pStyle w:val="B3"/>
      </w:pPr>
      <w:r>
        <w:t>-</w:t>
      </w:r>
      <w:r>
        <w:tab/>
        <w:t>selects a suitable cell and then initiates RRC re-establishment;</w:t>
      </w:r>
    </w:p>
    <w:p w14:paraId="0C3404B2" w14:textId="77777777" w:rsidR="00E60CCD" w:rsidRDefault="008C0FBA">
      <w:pPr>
        <w:pStyle w:val="B3"/>
      </w:pPr>
      <w:r>
        <w:t>-</w:t>
      </w:r>
      <w:r>
        <w:tab/>
        <w:t>enters RRC_IDLE if a suitable cell was not found within a certain time after handover failure was declared.</w:t>
      </w:r>
    </w:p>
    <w:p w14:paraId="42A4C60E" w14:textId="77777777" w:rsidR="00E60CCD" w:rsidRDefault="008C0FBA">
      <w:pPr>
        <w:pStyle w:val="B10"/>
      </w:pPr>
      <w:r>
        <w:t>-</w:t>
      </w:r>
      <w:r>
        <w:tab/>
        <w:t>in case of CHO, for RLF in the source cell:</w:t>
      </w:r>
    </w:p>
    <w:p w14:paraId="464ED310" w14:textId="77777777" w:rsidR="00E60CCD" w:rsidRDefault="008C0FBA">
      <w:pPr>
        <w:pStyle w:val="B2"/>
      </w:pPr>
      <w:r>
        <w:t>-</w:t>
      </w:r>
      <w:r>
        <w:tab/>
        <w:t>selects a suitable cell and if the selected cell is a CHO candidate and if network configured the UE to try CHO after RLF then the UE attempts CHO execution once, otherwise re-establishment is performed;</w:t>
      </w:r>
    </w:p>
    <w:p w14:paraId="5903EDB2" w14:textId="77777777" w:rsidR="00E60CCD" w:rsidRDefault="008C0FBA">
      <w:pPr>
        <w:pStyle w:val="B2"/>
      </w:pPr>
      <w:r>
        <w:t>-</w:t>
      </w:r>
      <w:r>
        <w:tab/>
        <w:t>enters RRC_IDLE if a suitable cell was not found within a certain time after RLF was declared.</w:t>
      </w:r>
    </w:p>
    <w:p w14:paraId="06C29A30" w14:textId="77777777" w:rsidR="00E60CCD" w:rsidRDefault="008C0FBA">
      <w:pPr>
        <w:pStyle w:val="B10"/>
      </w:pPr>
      <w:r>
        <w:lastRenderedPageBreak/>
        <w:t>-</w:t>
      </w:r>
      <w:r>
        <w:tab/>
        <w:t>otherwise, for RLF in the serving cell or in case of DAPS handover, for RLF in the target cell before releasing the source cell:</w:t>
      </w:r>
    </w:p>
    <w:p w14:paraId="72A1D2B7" w14:textId="77777777" w:rsidR="00E60CCD" w:rsidRDefault="008C0FBA">
      <w:pPr>
        <w:pStyle w:val="B2"/>
      </w:pPr>
      <w:r>
        <w:t>-</w:t>
      </w:r>
      <w:r>
        <w:tab/>
        <w:t>selects a suitable cell and then initiates RRC re-establishment;</w:t>
      </w:r>
    </w:p>
    <w:p w14:paraId="451DA7EC" w14:textId="77777777" w:rsidR="00E60CCD" w:rsidRDefault="008C0FBA">
      <w:pPr>
        <w:pStyle w:val="B2"/>
      </w:pPr>
      <w:r>
        <w:t>-</w:t>
      </w:r>
      <w:r>
        <w:tab/>
        <w:t>enters RRC_IDLE if a suitable cell was not found within a certain time after RLF was declared.</w:t>
      </w:r>
    </w:p>
    <w:p w14:paraId="1DBFE2E0" w14:textId="77777777" w:rsidR="00E60CCD" w:rsidRDefault="008C0FBA">
      <w:r>
        <w:t>When RLF occurs at the IAB BH link, the same mechanisms and procedures are applied as for the access link. This includes BH RLF detection and RLF recovery.</w:t>
      </w:r>
    </w:p>
    <w:p w14:paraId="656F728E" w14:textId="62F3F3B2" w:rsidR="00E60CCD" w:rsidDel="001855AA" w:rsidRDefault="001855AA" w:rsidP="00BD0E14">
      <w:pPr>
        <w:tabs>
          <w:tab w:val="left" w:pos="783"/>
        </w:tabs>
        <w:rPr>
          <w:del w:id="258" w:author="Post116e QC1" w:date="2021-11-16T11:23:00Z"/>
        </w:rPr>
      </w:pPr>
      <w:ins w:id="259" w:author="Post116e QC1" w:date="2021-11-16T11:26:00Z">
        <w:r>
          <w:t xml:space="preserve">The IAB-DU can transmit </w:t>
        </w:r>
      </w:ins>
      <w:ins w:id="260" w:author="Post116e QC1" w:date="2021-11-16T13:09:00Z">
        <w:r w:rsidR="00D57362">
          <w:t xml:space="preserve">a </w:t>
        </w:r>
      </w:ins>
      <w:ins w:id="261" w:author="Post116e QC1" w:date="2021-11-16T11:26:00Z">
        <w:r>
          <w:t>BH RL</w:t>
        </w:r>
      </w:ins>
      <w:ins w:id="262" w:author="Post116e QC1" w:date="2021-11-16T13:09:00Z">
        <w:r w:rsidR="00D57362">
          <w:t>F</w:t>
        </w:r>
      </w:ins>
      <w:ins w:id="263" w:author="Post116e QC1" w:date="2021-11-16T11:26:00Z">
        <w:r>
          <w:t xml:space="preserve"> detection indication to its child nodes</w:t>
        </w:r>
      </w:ins>
      <w:ins w:id="264" w:author="Post116e QC1" w:date="2021-11-16T13:10:00Z">
        <w:r w:rsidR="00D57362">
          <w:t xml:space="preserve"> in the following </w:t>
        </w:r>
      </w:ins>
      <w:ins w:id="265" w:author="Post116e QC1" w:date="2021-11-16T13:15:00Z">
        <w:r w:rsidR="006B7DBD">
          <w:t>cases</w:t>
        </w:r>
      </w:ins>
      <w:ins w:id="266" w:author="Post116e QC1" w:date="2021-11-16T11:26:00Z">
        <w:r>
          <w:t>:</w:t>
        </w:r>
      </w:ins>
    </w:p>
    <w:p w14:paraId="7C5B9D49" w14:textId="3B8CEDA5" w:rsidR="001855AA" w:rsidRDefault="001855AA" w:rsidP="001855AA">
      <w:pPr>
        <w:pStyle w:val="B10"/>
        <w:rPr>
          <w:ins w:id="267" w:author="Post116e QC1" w:date="2021-11-16T11:27:00Z"/>
        </w:rPr>
      </w:pPr>
      <w:ins w:id="268" w:author="Post116e QC1" w:date="2021-11-16T11:27:00Z">
        <w:r>
          <w:t>-</w:t>
        </w:r>
      </w:ins>
      <w:ins w:id="269" w:author="Post116e QC1" w:date="2021-11-16T11:29:00Z">
        <w:r>
          <w:tab/>
        </w:r>
      </w:ins>
      <w:ins w:id="270" w:author="Post116e QC1" w:date="2021-11-16T13:10:00Z">
        <w:r w:rsidR="00D57362">
          <w:t>The</w:t>
        </w:r>
      </w:ins>
      <w:ins w:id="271" w:author="Post116e QC1" w:date="2021-11-16T11:27:00Z">
        <w:r>
          <w:t xml:space="preserve"> </w:t>
        </w:r>
      </w:ins>
      <w:ins w:id="272" w:author="Post116e QC1" w:date="2021-11-16T11:28:00Z">
        <w:r>
          <w:t xml:space="preserve">collocated </w:t>
        </w:r>
      </w:ins>
      <w:ins w:id="273" w:author="Post116e QC1" w:date="2021-11-16T11:27:00Z">
        <w:r>
          <w:t xml:space="preserve">IAB-MT is single-connected </w:t>
        </w:r>
      </w:ins>
      <w:ins w:id="274" w:author="Post116e QC1" w:date="2021-11-16T13:08:00Z">
        <w:r w:rsidR="00D57362">
          <w:t xml:space="preserve">and </w:t>
        </w:r>
      </w:ins>
      <w:ins w:id="275" w:author="Post116e QC1" w:date="2021-11-16T11:27:00Z">
        <w:r>
          <w:t>initiates RRC re-establishment</w:t>
        </w:r>
      </w:ins>
      <w:ins w:id="276" w:author="Post116e QC1" w:date="2021-11-16T13:08:00Z">
        <w:r w:rsidR="00D57362">
          <w:t xml:space="preserve"> </w:t>
        </w:r>
      </w:ins>
      <w:ins w:id="277" w:author="Post116e QC1" w:date="2021-11-16T13:10:00Z">
        <w:r w:rsidR="00D57362">
          <w:t>from</w:t>
        </w:r>
      </w:ins>
      <w:ins w:id="278" w:author="Post116e QC1" w:date="2021-11-16T13:08:00Z">
        <w:r w:rsidR="00D57362">
          <w:t xml:space="preserve"> BH RLF</w:t>
        </w:r>
      </w:ins>
      <w:ins w:id="279" w:author="Post116e QC1" w:date="2021-11-16T11:27:00Z">
        <w:r>
          <w:t>.</w:t>
        </w:r>
      </w:ins>
    </w:p>
    <w:p w14:paraId="64699D98" w14:textId="41A62EB4" w:rsidR="001855AA" w:rsidRDefault="001855AA" w:rsidP="001855AA">
      <w:pPr>
        <w:pStyle w:val="B10"/>
        <w:rPr>
          <w:ins w:id="280" w:author="Post116e QC1" w:date="2021-11-16T11:29:00Z"/>
        </w:rPr>
      </w:pPr>
      <w:ins w:id="281" w:author="Post116e QC1" w:date="2021-11-16T11:27:00Z">
        <w:r>
          <w:t>-</w:t>
        </w:r>
      </w:ins>
      <w:ins w:id="282" w:author="Post116e QC1" w:date="2021-11-16T11:29:00Z">
        <w:r>
          <w:tab/>
        </w:r>
      </w:ins>
      <w:ins w:id="283" w:author="Post116e QC1" w:date="2021-11-16T11:27:00Z">
        <w:r>
          <w:t xml:space="preserve">The </w:t>
        </w:r>
      </w:ins>
      <w:ins w:id="284" w:author="Post116e QC1" w:date="2021-11-16T11:28:00Z">
        <w:r>
          <w:t xml:space="preserve">collocated </w:t>
        </w:r>
      </w:ins>
      <w:ins w:id="285" w:author="Post116e QC1" w:date="2021-11-16T11:27:00Z">
        <w:r>
          <w:t>IAB</w:t>
        </w:r>
      </w:ins>
      <w:ins w:id="286" w:author="Post116e QC1" w:date="2021-11-16T11:29:00Z">
        <w:r w:rsidR="005A1933">
          <w:t>-MT</w:t>
        </w:r>
      </w:ins>
      <w:ins w:id="287" w:author="Post116e QC1" w:date="2021-11-16T11:27:00Z">
        <w:r>
          <w:t xml:space="preserve"> </w:t>
        </w:r>
      </w:ins>
      <w:ins w:id="288" w:author="Post116e QC1" w:date="2021-11-16T11:28:00Z">
        <w:r>
          <w:t xml:space="preserve">is dual-connected </w:t>
        </w:r>
      </w:ins>
      <w:ins w:id="289" w:author="Post116e QC1" w:date="2021-11-16T13:08:00Z">
        <w:r w:rsidR="00D57362">
          <w:t xml:space="preserve">and </w:t>
        </w:r>
      </w:ins>
      <w:ins w:id="290" w:author="Post116e QC1" w:date="2021-11-16T11:29:00Z">
        <w:r>
          <w:t>i</w:t>
        </w:r>
      </w:ins>
      <w:ins w:id="291" w:author="Post116e QC1" w:date="2021-11-16T13:08:00Z">
        <w:r w:rsidR="00D57362">
          <w:t>nitiates</w:t>
        </w:r>
      </w:ins>
      <w:ins w:id="292" w:author="Post116e QC1" w:date="2021-11-16T11:28:00Z">
        <w:r>
          <w:t xml:space="preserve"> RRC re-establishment from BH RLF on both </w:t>
        </w:r>
      </w:ins>
      <w:ins w:id="293" w:author="Post116e QC1" w:date="2021-11-16T13:07:00Z">
        <w:r w:rsidR="00D57362">
          <w:t>C</w:t>
        </w:r>
      </w:ins>
      <w:ins w:id="294" w:author="Post116e QC1" w:date="2021-11-16T11:28:00Z">
        <w:r>
          <w:t>Gs or BH</w:t>
        </w:r>
      </w:ins>
      <w:ins w:id="295" w:author="Post116e QC1" w:date="2021-11-16T13:07:00Z">
        <w:r w:rsidR="00D57362">
          <w:t xml:space="preserve"> RLF on</w:t>
        </w:r>
      </w:ins>
      <w:ins w:id="296" w:author="Post116e QC1" w:date="2021-11-16T11:28:00Z">
        <w:r>
          <w:t xml:space="preserve"> MCG </w:t>
        </w:r>
      </w:ins>
      <w:ins w:id="297" w:author="Post116e QC1" w:date="2021-11-16T13:29:00Z">
        <w:r w:rsidR="00E27B6A">
          <w:t>when</w:t>
        </w:r>
      </w:ins>
      <w:ins w:id="298" w:author="Post116e QC1" w:date="2021-11-16T11:28:00Z">
        <w:r>
          <w:t xml:space="preserve"> no fast MCG recovery</w:t>
        </w:r>
      </w:ins>
      <w:ins w:id="299" w:author="Post116e QC1" w:date="2021-11-16T13:29:00Z">
        <w:r w:rsidR="00E27B6A">
          <w:t xml:space="preserve"> is configured</w:t>
        </w:r>
      </w:ins>
      <w:ins w:id="300" w:author="Post116e QC1" w:date="2021-11-16T11:28:00Z">
        <w:r>
          <w:t xml:space="preserve">. </w:t>
        </w:r>
      </w:ins>
    </w:p>
    <w:p w14:paraId="56C0FE05" w14:textId="77777777" w:rsidR="00E27B6A" w:rsidRDefault="00E27B6A" w:rsidP="00E27B6A">
      <w:pPr>
        <w:rPr>
          <w:ins w:id="301" w:author="Post116e QC1" w:date="2021-11-16T13:31:00Z"/>
        </w:rPr>
      </w:pPr>
      <w:ins w:id="302" w:author="Post116e QC1" w:date="2021-11-16T13:31:00Z">
        <w:r>
          <w:t>Upon reception of the BH RLF detection indication, the child node should perform local rerouting for upstream traffic if possible.</w:t>
        </w:r>
      </w:ins>
    </w:p>
    <w:p w14:paraId="0B7BD17E" w14:textId="1CC61ECA" w:rsidR="00E27B6A" w:rsidRDefault="00E27B6A" w:rsidP="00E27B6A">
      <w:pPr>
        <w:rPr>
          <w:ins w:id="303" w:author="Post116e QC1" w:date="2021-11-16T13:31:00Z"/>
        </w:rPr>
      </w:pPr>
      <w:ins w:id="304" w:author="Post116e QC1" w:date="2021-11-16T13:31:00Z">
        <w:r>
          <w:t xml:space="preserve">If the IAB-DU has transmitted a BH RLF detection indication to a child node and the collocated IAB-MT’s RRC re-establishment is </w:t>
        </w:r>
      </w:ins>
      <w:ins w:id="305" w:author="Post116e QC1" w:date="2021-11-16T14:44:00Z">
        <w:r w:rsidR="001B74BE">
          <w:t>successful,</w:t>
        </w:r>
      </w:ins>
      <w:ins w:id="306" w:author="Post116e QC1" w:date="2021-11-16T13:31:00Z">
        <w:r>
          <w:t xml:space="preserve"> the IAB-D</w:t>
        </w:r>
      </w:ins>
      <w:ins w:id="307" w:author="Post116e QC1" w:date="2021-11-16T14:44:00Z">
        <w:r w:rsidR="001B74BE">
          <w:t>U</w:t>
        </w:r>
      </w:ins>
      <w:ins w:id="308" w:author="Post116e QC1" w:date="2021-11-16T13:31:00Z">
        <w:r>
          <w:t xml:space="preserve"> transmits a BH </w:t>
        </w:r>
      </w:ins>
      <w:commentRangeStart w:id="309"/>
      <w:ins w:id="310" w:author="Milos Tesanovic/5G Standards (CRT) /SRUK/Staff Engineer/Samsung Electronics" w:date="2021-11-18T10:08:00Z">
        <w:r w:rsidR="007332BD">
          <w:t>RLF</w:t>
        </w:r>
      </w:ins>
      <w:commentRangeEnd w:id="309"/>
      <w:ins w:id="311" w:author="Milos Tesanovic/5G Standards (CRT) /SRUK/Staff Engineer/Samsung Electronics" w:date="2021-11-18T10:11:00Z">
        <w:r w:rsidR="004547CA">
          <w:rPr>
            <w:rStyle w:val="aff"/>
          </w:rPr>
          <w:commentReference w:id="309"/>
        </w:r>
      </w:ins>
      <w:ins w:id="312" w:author="Milos Tesanovic/5G Standards (CRT) /SRUK/Staff Engineer/Samsung Electronics" w:date="2021-11-18T10:08:00Z">
        <w:r w:rsidR="007332BD">
          <w:t xml:space="preserve"> </w:t>
        </w:r>
      </w:ins>
      <w:ins w:id="313" w:author="Post116e QC1" w:date="2021-11-16T13:31:00Z">
        <w:r>
          <w:t>recovery indication to this child node.</w:t>
        </w:r>
      </w:ins>
    </w:p>
    <w:p w14:paraId="0AF211EA" w14:textId="77777777" w:rsidR="00E27B6A" w:rsidRDefault="00A0741C" w:rsidP="00A0741C">
      <w:pPr>
        <w:rPr>
          <w:ins w:id="314" w:author="Post116e QC1" w:date="2021-11-16T13:31:00Z"/>
        </w:rPr>
      </w:pPr>
      <w:ins w:id="315" w:author="Post115-e-073-eIAB" w:date="2021-09-10T08:59:00Z">
        <w:del w:id="316" w:author="Post116e QC1" w:date="2021-11-16T13:10:00Z">
          <w:r w:rsidDel="00D57362">
            <w:delText>When the single-connected IAB-MT detects RLF at the BH link, the collocated IAB-DU may transmit a BH RLF detection indication to its child nodes</w:delText>
          </w:r>
        </w:del>
        <w:del w:id="317" w:author="Post116e QC1" w:date="2021-11-16T13:31:00Z">
          <w:r w:rsidDel="00E27B6A">
            <w:delText xml:space="preserve">. </w:delText>
          </w:r>
        </w:del>
        <w:del w:id="318" w:author="Post116e QC1" w:date="2021-11-16T13:16:00Z">
          <w:r w:rsidDel="006B7DBD">
            <w:delText>After the IAB-MT’s BH link has successfully recovered,</w:delText>
          </w:r>
        </w:del>
        <w:del w:id="319" w:author="Post116e QC1" w:date="2021-11-16T13:31:00Z">
          <w:r w:rsidDel="00E27B6A">
            <w:delText xml:space="preserve"> the </w:delText>
          </w:r>
        </w:del>
        <w:del w:id="320" w:author="Post116e QC1" w:date="2021-11-16T13:25:00Z">
          <w:r w:rsidDel="00175393">
            <w:delText xml:space="preserve">collocated </w:delText>
          </w:r>
        </w:del>
        <w:del w:id="321" w:author="Post116e QC1" w:date="2021-11-16T13:31:00Z">
          <w:r w:rsidDel="00E27B6A">
            <w:delText xml:space="preserve">IAB-DU </w:delText>
          </w:r>
        </w:del>
        <w:del w:id="322" w:author="Post116e QC1" w:date="2021-11-16T13:30:00Z">
          <w:r w:rsidDel="00E27B6A">
            <w:delText xml:space="preserve">may </w:delText>
          </w:r>
        </w:del>
        <w:del w:id="323" w:author="Post116e QC1" w:date="2021-11-16T13:31:00Z">
          <w:r w:rsidDel="00E27B6A">
            <w:delText xml:space="preserve">transmit a BH recovery indication to </w:delText>
          </w:r>
        </w:del>
        <w:del w:id="324" w:author="Post116e QC1" w:date="2021-11-16T13:25:00Z">
          <w:r w:rsidDel="00175393">
            <w:delText>its</w:delText>
          </w:r>
        </w:del>
        <w:del w:id="325" w:author="Post116e QC1" w:date="2021-11-16T13:31:00Z">
          <w:r w:rsidDel="00E27B6A">
            <w:delText xml:space="preserve"> child node</w:delText>
          </w:r>
        </w:del>
        <w:del w:id="326" w:author="Post116e QC1" w:date="2021-11-16T13:25:00Z">
          <w:r w:rsidDel="00175393">
            <w:delText>s</w:delText>
          </w:r>
        </w:del>
        <w:del w:id="327" w:author="Post116e QC1" w:date="2021-11-16T13:31:00Z">
          <w:r w:rsidDel="00E27B6A">
            <w:delText xml:space="preserve">. </w:delText>
          </w:r>
        </w:del>
      </w:ins>
    </w:p>
    <w:p w14:paraId="5A5DA9C5" w14:textId="220D80C4" w:rsidR="00A0741C" w:rsidDel="00E27B6A" w:rsidRDefault="00E27B6A" w:rsidP="00A0741C">
      <w:pPr>
        <w:rPr>
          <w:ins w:id="328" w:author="Post115-e-073-eIAB" w:date="2021-09-10T08:59:00Z"/>
          <w:del w:id="329" w:author="Post116e QC1" w:date="2021-11-16T13:26:00Z"/>
        </w:rPr>
      </w:pPr>
      <w:ins w:id="330" w:author="Post116e QC1" w:date="2021-11-16T13:27:00Z">
        <w:r>
          <w:t>Upon reception of the BH RLF recovery indication, the child</w:t>
        </w:r>
      </w:ins>
      <w:ins w:id="331" w:author="vivo, Ming WEN" w:date="2021-11-17T10:11:00Z">
        <w:r w:rsidR="003D4159">
          <w:t xml:space="preserve"> node</w:t>
        </w:r>
      </w:ins>
      <w:ins w:id="332" w:author="Post116e QC1" w:date="2021-11-16T13:27:00Z">
        <w:r>
          <w:t xml:space="preserve"> should revert </w:t>
        </w:r>
      </w:ins>
      <w:ins w:id="333" w:author="Post116e QC1" w:date="2021-11-16T13:28:00Z">
        <w:r>
          <w:t>the actions triggered by the reception of the previous BH RLF detection indication.</w:t>
        </w:r>
      </w:ins>
    </w:p>
    <w:p w14:paraId="6B61FA13" w14:textId="7ED65823" w:rsidR="00BD0E14" w:rsidDel="006B7DBD" w:rsidRDefault="00BD0E14" w:rsidP="006B7DBD">
      <w:pPr>
        <w:rPr>
          <w:del w:id="334" w:author="Post116e QC1" w:date="2021-11-16T13:11:00Z"/>
        </w:rPr>
      </w:pPr>
    </w:p>
    <w:p w14:paraId="25276AD8" w14:textId="2238CAA0" w:rsidR="00A0741C" w:rsidRPr="00A0741C" w:rsidDel="00D57362" w:rsidRDefault="00A0741C" w:rsidP="00A0741C">
      <w:pPr>
        <w:pStyle w:val="NO"/>
        <w:rPr>
          <w:ins w:id="335" w:author="Post115-e-073-eIAB" w:date="2021-09-10T08:59:00Z"/>
          <w:del w:id="336" w:author="Post116e QC1" w:date="2021-11-16T13:11:00Z"/>
          <w:color w:val="FF0000"/>
        </w:rPr>
      </w:pPr>
      <w:ins w:id="337" w:author="Post115-e-073-eIAB" w:date="2021-09-10T08:59:00Z">
        <w:del w:id="338" w:author="Post116e QC1" w:date="2021-11-16T13:11:00Z">
          <w:r w:rsidRPr="00A0741C" w:rsidDel="00D57362">
            <w:rPr>
              <w:color w:val="FF0000"/>
            </w:rPr>
            <w:delText>Editor’s NOTE: FFS if and/or under what circumstances BH RLF-detection indication and BH recovery indication are transmitted in case the IAB-MT is dual-connected.</w:delText>
          </w:r>
        </w:del>
      </w:ins>
    </w:p>
    <w:p w14:paraId="0257D429" w14:textId="711DFB53" w:rsidR="00E60CCD" w:rsidRPr="00A0741C" w:rsidDel="00A0741C" w:rsidRDefault="00E60CCD" w:rsidP="00D57362">
      <w:pPr>
        <w:rPr>
          <w:ins w:id="339" w:author="QC-3" w:date="2021-09-06T09:25:00Z"/>
          <w:del w:id="340" w:author="Post115-e-073-eIAB" w:date="2021-09-10T08:59:00Z"/>
          <w:b/>
          <w:bCs/>
          <w:color w:val="FF0000"/>
        </w:rPr>
      </w:pPr>
    </w:p>
    <w:p w14:paraId="7E72E210" w14:textId="5879B2BC" w:rsidR="00E60CCD" w:rsidRDefault="008C0FBA">
      <w:pPr>
        <w:rPr>
          <w:ins w:id="341" w:author="QC-3" w:date="2021-09-06T10:38:00Z"/>
        </w:rPr>
      </w:pPr>
      <w:r>
        <w:t xml:space="preserve">In case the RRC reestablishment procedure fails, the IAB-node may transmit a BH RLF </w:t>
      </w:r>
      <w:ins w:id="342" w:author="Post115-e-073-eIAB" w:date="2021-09-10T09:00:00Z">
        <w:r w:rsidR="00A0741C">
          <w:t xml:space="preserve">recovery failure </w:t>
        </w:r>
      </w:ins>
      <w:r>
        <w:t xml:space="preserve">indication to its child nodes. The BH </w:t>
      </w:r>
      <w:ins w:id="343" w:author="Post115-e-073-eIAB" w:date="2021-09-10T09:00:00Z">
        <w:r w:rsidR="00A0741C">
          <w:t xml:space="preserve">RLF detection indication, BH </w:t>
        </w:r>
      </w:ins>
      <w:ins w:id="344" w:author="Post116e QC1" w:date="2021-11-16T13:12:00Z">
        <w:r w:rsidR="00D57362">
          <w:t xml:space="preserve">RLF </w:t>
        </w:r>
      </w:ins>
      <w:ins w:id="345" w:author="Post115-e-073-eIAB" w:date="2021-09-10T09:00:00Z">
        <w:r w:rsidR="00A0741C">
          <w:t xml:space="preserve">recovery indication and BH </w:t>
        </w:r>
      </w:ins>
      <w:ins w:id="346" w:author="Post116e QC1" w:date="2021-11-16T13:12:00Z">
        <w:r w:rsidR="00D57362">
          <w:t xml:space="preserve">RLF </w:t>
        </w:r>
      </w:ins>
      <w:ins w:id="347" w:author="Post115-e-073-eIAB" w:date="2021-09-10T09:00:00Z">
        <w:r w:rsidR="00A0741C">
          <w:t>recovery failure</w:t>
        </w:r>
      </w:ins>
      <w:del w:id="348" w:author="Post115-e-073-eIAB" w:date="2021-09-10T09:00:00Z">
        <w:r w:rsidDel="00A0741C">
          <w:delText>RLF</w:delText>
        </w:r>
      </w:del>
      <w:r>
        <w:t xml:space="preserve"> indication </w:t>
      </w:r>
      <w:del w:id="349" w:author="Post115-e-073-eIAB" w:date="2021-09-10T09:00:00Z">
        <w:r w:rsidDel="00A0741C">
          <w:delText xml:space="preserve">is </w:delText>
        </w:r>
      </w:del>
      <w:ins w:id="350" w:author="Post115-e-073-eIAB" w:date="2021-09-10T09:01:00Z">
        <w:r w:rsidR="00A0741C">
          <w:t>are</w:t>
        </w:r>
        <w:r w:rsidR="00A0741C" w:rsidDel="00A0741C">
          <w:t xml:space="preserve"> </w:t>
        </w:r>
      </w:ins>
      <w:ins w:id="351" w:author="QC-3" w:date="2021-09-06T09:32:00Z">
        <w:del w:id="352" w:author="Post115-e-073-eIAB" w:date="2021-09-10T09:01:00Z">
          <w:r w:rsidDel="00A0741C">
            <w:delText xml:space="preserve"> </w:delText>
          </w:r>
        </w:del>
      </w:ins>
      <w:r>
        <w:t>transmitted as BAP Control PDU</w:t>
      </w:r>
      <w:ins w:id="353" w:author="Post115-e-073-eIAB" w:date="2021-09-10T09:01:00Z">
        <w:r w:rsidR="00A0741C">
          <w:t>s</w:t>
        </w:r>
      </w:ins>
      <w:r>
        <w:t>.</w:t>
      </w:r>
    </w:p>
    <w:p w14:paraId="430E2B74" w14:textId="22CB7B35" w:rsidR="00A0741C" w:rsidRPr="00A0741C" w:rsidDel="00E27B6A" w:rsidRDefault="00A0741C" w:rsidP="00A0741C">
      <w:pPr>
        <w:pStyle w:val="NO"/>
        <w:rPr>
          <w:ins w:id="354" w:author="Post115-e-073-eIAB" w:date="2021-09-10T09:01:00Z"/>
          <w:del w:id="355" w:author="Post116e QC1" w:date="2021-11-16T13:26:00Z"/>
          <w:color w:val="FF0000"/>
        </w:rPr>
      </w:pPr>
      <w:ins w:id="356" w:author="Post115-e-073-eIAB" w:date="2021-09-10T09:01:00Z">
        <w:del w:id="357" w:author="Post116e QC1" w:date="2021-11-16T13:26:00Z">
          <w:r w:rsidRPr="00A0741C" w:rsidDel="00E27B6A">
            <w:rPr>
              <w:color w:val="FF0000"/>
            </w:rPr>
            <w:delText xml:space="preserve">Editor’s NOTE: FFS on the receiving node’s behavior upon reception of </w:delText>
          </w:r>
        </w:del>
      </w:ins>
      <w:ins w:id="358" w:author="Post115-e-073-eIAB" w:date="2021-09-10T09:06:00Z">
        <w:del w:id="359" w:author="Post116e QC1" w:date="2021-11-16T13:26:00Z">
          <w:r w:rsidR="00F618EB" w:rsidDel="00E27B6A">
            <w:rPr>
              <w:color w:val="FF0000"/>
            </w:rPr>
            <w:delText xml:space="preserve">the </w:delText>
          </w:r>
        </w:del>
      </w:ins>
      <w:ins w:id="360" w:author="Post115-e-073-eIAB" w:date="2021-09-10T09:01:00Z">
        <w:del w:id="361" w:author="Post116e QC1" w:date="2021-11-16T13:26:00Z">
          <w:r w:rsidRPr="00A0741C" w:rsidDel="00E27B6A">
            <w:rPr>
              <w:color w:val="FF0000"/>
            </w:rPr>
            <w:delText xml:space="preserve">BH </w:delText>
          </w:r>
        </w:del>
      </w:ins>
      <w:ins w:id="362" w:author="Post115-e-073-eIAB" w:date="2021-09-10T09:06:00Z">
        <w:del w:id="363" w:author="Post116e QC1" w:date="2021-11-16T13:26:00Z">
          <w:r w:rsidR="00F618EB" w:rsidDel="00E27B6A">
            <w:rPr>
              <w:color w:val="FF0000"/>
            </w:rPr>
            <w:delText xml:space="preserve">RLF detection indication and BH </w:delText>
          </w:r>
        </w:del>
      </w:ins>
      <w:ins w:id="364" w:author="Post115-e-073-eIAB" w:date="2021-09-10T09:01:00Z">
        <w:del w:id="365" w:author="Post116e QC1" w:date="2021-11-16T13:26:00Z">
          <w:r w:rsidRPr="00A0741C" w:rsidDel="00E27B6A">
            <w:rPr>
              <w:color w:val="FF0000"/>
            </w:rPr>
            <w:delText>recovery indication.</w:delText>
          </w:r>
        </w:del>
      </w:ins>
    </w:p>
    <w:p w14:paraId="5676522C" w14:textId="77777777" w:rsidR="00E60CCD" w:rsidRDefault="00E60CCD">
      <w:pPr>
        <w:rPr>
          <w:ins w:id="366" w:author="QC-3" w:date="2021-09-06T10:38:00Z"/>
        </w:rPr>
      </w:pPr>
    </w:p>
    <w:p w14:paraId="0E7A7E15" w14:textId="77777777" w:rsidR="00E60CCD" w:rsidRDefault="00E60CCD"/>
    <w:p w14:paraId="0C43B4FD" w14:textId="77777777" w:rsidR="00E60CCD" w:rsidRDefault="00E60CCD"/>
    <w:p w14:paraId="1C82FAB8" w14:textId="77777777" w:rsidR="00E60CCD" w:rsidRDefault="00E60CCD">
      <w:pPr>
        <w:rPr>
          <w:rFonts w:eastAsia="SimSun"/>
          <w:lang w:eastAsia="zh-CN"/>
        </w:rPr>
      </w:pPr>
    </w:p>
    <w:p w14:paraId="67D93025"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1218EA57" w14:textId="77777777" w:rsidR="00E60CCD" w:rsidRDefault="00E60CCD">
      <w:pPr>
        <w:rPr>
          <w:rFonts w:eastAsia="SimSun"/>
          <w:lang w:eastAsia="zh-CN"/>
        </w:rPr>
      </w:pPr>
    </w:p>
    <w:p w14:paraId="1F41CA53" w14:textId="77777777" w:rsidR="00E60CCD" w:rsidRDefault="00E60CCD">
      <w:pPr>
        <w:rPr>
          <w:rFonts w:eastAsia="SimSun"/>
          <w:lang w:eastAsia="zh-CN"/>
        </w:rPr>
        <w:sectPr w:rsidR="00E60CCD">
          <w:headerReference w:type="even" r:id="rId20"/>
          <w:footnotePr>
            <w:numRestart w:val="eachSect"/>
          </w:footnotePr>
          <w:pgSz w:w="11907" w:h="16840"/>
          <w:pgMar w:top="1418" w:right="1134" w:bottom="1134" w:left="1134" w:header="680" w:footer="567" w:gutter="0"/>
          <w:cols w:space="720"/>
        </w:sectPr>
      </w:pPr>
    </w:p>
    <w:p w14:paraId="39FB90A5" w14:textId="77777777" w:rsidR="00E60CCD" w:rsidRDefault="008C0FBA">
      <w:pPr>
        <w:pStyle w:val="1"/>
        <w:rPr>
          <w:rFonts w:eastAsia="SimSun"/>
          <w:lang w:eastAsia="zh-CN"/>
        </w:rPr>
      </w:pPr>
      <w:r>
        <w:lastRenderedPageBreak/>
        <w:t>Annex (not part of the specification)</w:t>
      </w:r>
      <w:r>
        <w:tab/>
        <w:t xml:space="preserve">- collection of RAN2 agreements on NR </w:t>
      </w:r>
      <w:r>
        <w:rPr>
          <w:rFonts w:eastAsia="SimSun"/>
          <w:lang w:eastAsia="zh-CN"/>
        </w:rPr>
        <w:t>IAB</w:t>
      </w:r>
      <w:r>
        <w:t xml:space="preserve"> enhancements WI</w:t>
      </w:r>
    </w:p>
    <w:p w14:paraId="02E8D027" w14:textId="77777777" w:rsidR="00E60CCD" w:rsidRDefault="00E60CCD">
      <w:pPr>
        <w:rPr>
          <w:rFonts w:eastAsia="SimSun"/>
          <w:lang w:eastAsia="zh-CN"/>
        </w:rPr>
      </w:pPr>
    </w:p>
    <w:p w14:paraId="38862336" w14:textId="77777777" w:rsidR="00E60CCD" w:rsidRDefault="008C0FBA">
      <w:r>
        <w:rPr>
          <w:highlight w:val="cyan"/>
        </w:rPr>
        <w:t>Cyan highlight</w:t>
      </w:r>
      <w:r>
        <w:t xml:space="preserve"> – agreement captured in this running CR</w:t>
      </w:r>
    </w:p>
    <w:p w14:paraId="0D01AD8F" w14:textId="77777777" w:rsidR="00E60CCD" w:rsidRDefault="008C0FBA">
      <w:r>
        <w:t>No highlight – agreement with no direct impact on specifications</w:t>
      </w:r>
    </w:p>
    <w:p w14:paraId="146BF063" w14:textId="7398A901" w:rsidR="00E60CCD" w:rsidRDefault="00E60CCD">
      <w:pPr>
        <w:rPr>
          <w:rFonts w:eastAsia="SimSun"/>
          <w:lang w:eastAsia="zh-CN"/>
        </w:rPr>
      </w:pPr>
    </w:p>
    <w:p w14:paraId="6CEABC90" w14:textId="2DB39A6C" w:rsidR="00E92EEB" w:rsidRDefault="00E92EEB" w:rsidP="00E92EEB">
      <w:pPr>
        <w:pStyle w:val="2"/>
        <w:rPr>
          <w:lang w:eastAsia="zh-CN"/>
        </w:rPr>
      </w:pPr>
      <w:r>
        <w:t>RAN2#11</w:t>
      </w:r>
      <w:r>
        <w:rPr>
          <w:lang w:eastAsia="zh-CN"/>
        </w:rPr>
        <w:t>6</w:t>
      </w:r>
      <w:r>
        <w:rPr>
          <w:rFonts w:hint="eastAsia"/>
        </w:rPr>
        <w:t>-</w:t>
      </w:r>
      <w:r>
        <w:t>e agreements</w:t>
      </w:r>
    </w:p>
    <w:p w14:paraId="0A83BF9E" w14:textId="77777777" w:rsidR="00047D51" w:rsidRDefault="00047D51" w:rsidP="00047D51">
      <w:pPr>
        <w:spacing w:afterLines="50" w:after="120"/>
        <w:rPr>
          <w:b/>
          <w:bCs/>
          <w:u w:val="single"/>
        </w:rPr>
      </w:pPr>
      <w:r>
        <w:rPr>
          <w:b/>
          <w:bCs/>
          <w:u w:val="single"/>
        </w:rPr>
        <w:t>Organizational</w:t>
      </w:r>
    </w:p>
    <w:p w14:paraId="42986F18" w14:textId="5169D146" w:rsidR="00E92EEB" w:rsidRDefault="00E92EEB">
      <w:pPr>
        <w:rPr>
          <w:rFonts w:eastAsia="SimSun"/>
          <w:lang w:eastAsia="zh-CN"/>
        </w:rPr>
      </w:pPr>
    </w:p>
    <w:p w14:paraId="24E1F667" w14:textId="65956FEB" w:rsidR="00FD13D8" w:rsidRDefault="005B2134" w:rsidP="00047D51">
      <w:pPr>
        <w:spacing w:afterLines="50" w:after="120"/>
        <w:rPr>
          <w:b/>
          <w:bCs/>
          <w:u w:val="single"/>
        </w:rPr>
      </w:pPr>
      <w:r>
        <w:rPr>
          <w:b/>
          <w:bCs/>
          <w:u w:val="single"/>
        </w:rPr>
        <w:t>MAC</w:t>
      </w:r>
    </w:p>
    <w:p w14:paraId="5AADE77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Support of Extended BSR by an IAB-MT is an optional capability. </w:t>
      </w:r>
    </w:p>
    <w:p w14:paraId="5C96B034"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same format is adopted for Extended Long and Extended Long Truncated BSR. </w:t>
      </w:r>
    </w:p>
    <w:p w14:paraId="1BF29628"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Reserved values from the one-octet eLCID space are used to identify new Extended BSR formats. </w:t>
      </w:r>
    </w:p>
    <w:p w14:paraId="44773926"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LCG space (max 256 LCGs) shall also apply to pre-emptive BSR. </w:t>
      </w:r>
    </w:p>
    <w:p w14:paraId="2CD83E9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pre-emptive BSR format shall be identical to the Extended Long BSR format. </w:t>
      </w:r>
    </w:p>
    <w:p w14:paraId="7EE72F1A"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the selection between Extended BSR and legacy BSR is not left to IAB-MT implementation. </w:t>
      </w:r>
    </w:p>
    <w:p w14:paraId="0606F461"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if the maximum LCGID among the configured LCGs is 7 or lower, legacy format is always sent; otherwise the Extended format is sent. </w:t>
      </w:r>
    </w:p>
    <w:p w14:paraId="53D9F17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following format is adopted for Extended Long and Extended Long Truncated BSR: Fixed size of 256 LCGi followed by variable number of (fixed size) Buffer Size fields; related buffer size field is added only when the corresponding LCG bit is set to 1 in the bitmap.</w:t>
      </w:r>
    </w:p>
    <w:p w14:paraId="6B12812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RAN2 will not attempt standardizing buffer size calculation for Rel-17 pre-emptive BSR, nor make any further effort to standardizing triggering of Rel-17 pre-emptive BSR.</w:t>
      </w:r>
    </w:p>
    <w:p w14:paraId="20864911" w14:textId="77777777" w:rsidR="00FD13D8" w:rsidRPr="00FD13D8" w:rsidRDefault="00FD13D8" w:rsidP="00047D51">
      <w:pPr>
        <w:spacing w:afterLines="50" w:after="120"/>
        <w:rPr>
          <w:b/>
          <w:bCs/>
          <w:u w:val="single"/>
          <w:lang w:val="en-US"/>
        </w:rPr>
      </w:pPr>
    </w:p>
    <w:p w14:paraId="74D1B378" w14:textId="77777777" w:rsidR="00FD13D8" w:rsidRDefault="00FD13D8" w:rsidP="00047D51">
      <w:pPr>
        <w:spacing w:afterLines="50" w:after="120"/>
        <w:rPr>
          <w:b/>
          <w:bCs/>
          <w:u w:val="single"/>
        </w:rPr>
      </w:pPr>
    </w:p>
    <w:p w14:paraId="62952B81" w14:textId="5FAD054E" w:rsidR="00047D51" w:rsidRDefault="008F3ED8" w:rsidP="00047D51">
      <w:pPr>
        <w:spacing w:afterLines="50" w:after="120"/>
        <w:rPr>
          <w:b/>
          <w:bCs/>
          <w:u w:val="single"/>
        </w:rPr>
      </w:pPr>
      <w:r>
        <w:rPr>
          <w:b/>
          <w:bCs/>
          <w:u w:val="single"/>
        </w:rPr>
        <w:t>Type-2/3 RLF indication</w:t>
      </w:r>
    </w:p>
    <w:p w14:paraId="33368325"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Type 2 indication by dual-connected node is triggered when the node initiates RRC re-establishment resulting from BH RLF on both CGs or BH RLF on MCG with no fast MCG recovery.</w:t>
      </w:r>
    </w:p>
    <w:p w14:paraId="4D51DF95"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0117E4">
        <w:rPr>
          <w:rFonts w:ascii="Times New Roman" w:hAnsi="Times New Roman"/>
          <w:b w:val="0"/>
          <w:bCs/>
          <w:szCs w:val="20"/>
          <w:highlight w:val="cyan"/>
          <w:lang w:val="en-US" w:eastAsia="zh-CN"/>
        </w:rPr>
        <w:t>A node can transmit type-3 indication if re-establishment is successful.</w:t>
      </w:r>
      <w:r w:rsidRPr="001C53D3">
        <w:rPr>
          <w:rFonts w:ascii="Times New Roman" w:hAnsi="Times New Roman"/>
          <w:b w:val="0"/>
          <w:bCs/>
          <w:szCs w:val="20"/>
          <w:lang w:val="en-US" w:eastAsia="zh-CN"/>
        </w:rPr>
        <w:t xml:space="preserve">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58FB395C"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A node can transmit type-3 indication only if it previously sent type-2 indication, i.e., type-3 indication cannot be triggered without triggering type-2 indication previously.</w:t>
      </w:r>
    </w:p>
    <w:p w14:paraId="38D45D48"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 xml:space="preserve">Upon reception of type-2 indication, the node should perform local re-routing if possible.  </w:t>
      </w:r>
    </w:p>
    <w:p w14:paraId="460B6B59"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Upon reception of type-3 indication, the actions (e.g. local re-routing) triggered upon reception of a previous type-2 indication should be reversed, if possible.</w:t>
      </w:r>
    </w:p>
    <w:p w14:paraId="3F220727"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C53D3">
        <w:rPr>
          <w:rFonts w:ascii="Times New Roman" w:hAnsi="Times New Roman"/>
          <w:b w:val="0"/>
          <w:bCs/>
          <w:szCs w:val="20"/>
          <w:lang w:val="en-US" w:eastAsia="zh-CN"/>
        </w:rPr>
        <w:t>FFS if Type 2 indication by dual-connected node can be triggered when the node detects BH RLF on any BH and it cannot perform re-routing for affected traffic (if agreed see R2-2111539 for more details)</w:t>
      </w:r>
    </w:p>
    <w:p w14:paraId="232BB01F" w14:textId="39615565" w:rsidR="008F3ED8" w:rsidRDefault="008F3ED8" w:rsidP="008F3ED8">
      <w:pPr>
        <w:pStyle w:val="Doc-text2"/>
      </w:pPr>
    </w:p>
    <w:p w14:paraId="5E1061C3" w14:textId="77777777" w:rsidR="008F3ED8" w:rsidRDefault="008F3ED8" w:rsidP="008F3ED8">
      <w:pPr>
        <w:pStyle w:val="EmailDiscussion2"/>
        <w:ind w:left="0" w:firstLine="0"/>
      </w:pPr>
    </w:p>
    <w:p w14:paraId="35836123" w14:textId="5769AD86"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lastRenderedPageBreak/>
        <w:t>For triggering condition of type-2 indication by a single-connected node, initiation of RRC re-establishment is a sufficient condition to trigger type-2 indication.</w:t>
      </w:r>
    </w:p>
    <w:p w14:paraId="0C3259C1" w14:textId="1FA46A2C"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FFS whether inclusion of routing ID can be omitted in some cases. Otherwise, type-2 indication sent by a single-connected node does not carry any further information related to BH RLF.</w:t>
      </w:r>
    </w:p>
    <w:p w14:paraId="02A9F305" w14:textId="46AC4184"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977953">
        <w:rPr>
          <w:rFonts w:ascii="Times New Roman" w:hAnsi="Times New Roman"/>
          <w:b w:val="0"/>
          <w:bCs/>
          <w:szCs w:val="20"/>
          <w:lang w:val="en-US" w:eastAsia="zh-CN"/>
        </w:rPr>
        <w:t xml:space="preserve"> </w:t>
      </w:r>
      <w:r w:rsidRPr="000117E4">
        <w:rPr>
          <w:rFonts w:ascii="Times New Roman" w:hAnsi="Times New Roman"/>
          <w:b w:val="0"/>
          <w:bCs/>
          <w:szCs w:val="20"/>
          <w:highlight w:val="cyan"/>
          <w:lang w:val="en-US" w:eastAsia="zh-CN"/>
        </w:rPr>
        <w:t>Conditional mobility is not triggered by reception of type-2 indication.</w:t>
      </w:r>
    </w:p>
    <w:p w14:paraId="4CDCB93E" w14:textId="2F46F7C4"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the need of further propagating received type-2 indication, FFS which option to take: </w:t>
      </w:r>
    </w:p>
    <w:p w14:paraId="4ABB62BB"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1) Received type-2 indication is not propagated further (unless a normal type-2 triggering condition is met).</w:t>
      </w:r>
    </w:p>
    <w:p w14:paraId="11C77D4C"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2) Upon reception of type-2 indication, the node should further propagate type-2 indication to the child if it has no alternative path available.</w:t>
      </w:r>
    </w:p>
    <w:p w14:paraId="2D1E8C86" w14:textId="7A3661B2"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0117E4">
        <w:rPr>
          <w:rFonts w:ascii="Times New Roman" w:hAnsi="Times New Roman"/>
          <w:b w:val="0"/>
          <w:bCs/>
          <w:szCs w:val="20"/>
          <w:highlight w:val="cyan"/>
          <w:lang w:val="en-US" w:eastAsia="zh-CN"/>
        </w:rPr>
        <w:t>RAN2 does not specify UL transmission constraints (e.g. SR/BSR) to a node receiving the type-2 indication, i.e., whether the node can transmit uplink transmission is left to implementation of the node and also up to scheduling policy of a node transmitting the type-2 indication.</w:t>
      </w:r>
      <w:r w:rsidRPr="00977953">
        <w:rPr>
          <w:rFonts w:ascii="Times New Roman" w:hAnsi="Times New Roman"/>
          <w:b w:val="0"/>
          <w:bCs/>
          <w:szCs w:val="20"/>
          <w:lang w:val="en-US" w:eastAsia="zh-CN"/>
        </w:rPr>
        <w:t xml:space="preserve"> FFS whether we need to add a Note in stage-2/3 CR.</w:t>
      </w:r>
    </w:p>
    <w:p w14:paraId="0801C833" w14:textId="68625D56"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RAN2 does not specify that IAB-support indicator is toggled by reception of type-2 indication, i.e., when how to set IAB-support indicator it is up to implementation. FFS whether we need to add a Note in stage-2/3 CR.</w:t>
      </w:r>
    </w:p>
    <w:p w14:paraId="476A05FF" w14:textId="393C1D78"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To agree that the following terms are used:</w:t>
      </w:r>
    </w:p>
    <w:p w14:paraId="4974EDB0" w14:textId="649225D1" w:rsidR="008F3ED8" w:rsidRPr="000117E4" w:rsidRDefault="008F3ED8" w:rsidP="00977953">
      <w:pPr>
        <w:pStyle w:val="Agreement"/>
        <w:widowControl w:val="0"/>
        <w:numPr>
          <w:ilvl w:val="1"/>
          <w:numId w:val="10"/>
        </w:numPr>
        <w:tabs>
          <w:tab w:val="clear" w:pos="1619"/>
          <w:tab w:val="left" w:pos="420"/>
        </w:tabs>
        <w:jc w:val="both"/>
        <w:rPr>
          <w:b w:val="0"/>
          <w:bCs/>
          <w:highlight w:val="cyan"/>
        </w:rPr>
      </w:pPr>
      <w:r w:rsidRPr="000117E4">
        <w:rPr>
          <w:b w:val="0"/>
          <w:bCs/>
          <w:highlight w:val="cyan"/>
        </w:rPr>
        <w:t>Type-2:  “BH RLF detection indication”, </w:t>
      </w:r>
    </w:p>
    <w:p w14:paraId="25CF61EA" w14:textId="515710D8" w:rsidR="008F3ED8" w:rsidRPr="00977953" w:rsidRDefault="008F3ED8" w:rsidP="00977953">
      <w:pPr>
        <w:pStyle w:val="Agreement"/>
        <w:widowControl w:val="0"/>
        <w:numPr>
          <w:ilvl w:val="1"/>
          <w:numId w:val="10"/>
        </w:numPr>
        <w:tabs>
          <w:tab w:val="clear" w:pos="1619"/>
          <w:tab w:val="left" w:pos="420"/>
        </w:tabs>
        <w:jc w:val="both"/>
        <w:rPr>
          <w:b w:val="0"/>
          <w:bCs/>
        </w:rPr>
      </w:pPr>
      <w:r w:rsidRPr="000117E4">
        <w:rPr>
          <w:b w:val="0"/>
          <w:bCs/>
          <w:highlight w:val="cyan"/>
        </w:rPr>
        <w:t>Type-3: “BH RLF recovery indication”</w:t>
      </w:r>
      <w:r w:rsidRPr="00977953">
        <w:rPr>
          <w:b w:val="0"/>
          <w:bCs/>
        </w:rPr>
        <w:t xml:space="preserve"> , and</w:t>
      </w:r>
    </w:p>
    <w:p w14:paraId="1FEC13D8" w14:textId="6AF9D842" w:rsidR="008F3ED8" w:rsidRPr="00A8534B" w:rsidRDefault="00977953" w:rsidP="00977953">
      <w:pPr>
        <w:pStyle w:val="Agreement"/>
        <w:widowControl w:val="0"/>
        <w:numPr>
          <w:ilvl w:val="1"/>
          <w:numId w:val="10"/>
        </w:numPr>
        <w:tabs>
          <w:tab w:val="clear" w:pos="1619"/>
          <w:tab w:val="left" w:pos="420"/>
        </w:tabs>
        <w:jc w:val="both"/>
        <w:rPr>
          <w:b w:val="0"/>
          <w:bCs/>
          <w:highlight w:val="cyan"/>
        </w:rPr>
      </w:pPr>
      <w:r w:rsidRPr="00A8534B">
        <w:rPr>
          <w:b w:val="0"/>
          <w:bCs/>
          <w:highlight w:val="cyan"/>
        </w:rPr>
        <w:t>T</w:t>
      </w:r>
      <w:r w:rsidR="008F3ED8" w:rsidRPr="00A8534B">
        <w:rPr>
          <w:b w:val="0"/>
          <w:bCs/>
          <w:highlight w:val="cyan"/>
        </w:rPr>
        <w:t>ype-4: FFS whether “BH RLF recovery failure indication” or existing name “BH RLF indication”</w:t>
      </w:r>
    </w:p>
    <w:p w14:paraId="3EC20409" w14:textId="77777777" w:rsidR="008F3ED8" w:rsidRDefault="008F3ED8" w:rsidP="008F3ED8">
      <w:pPr>
        <w:pStyle w:val="Doc-text2"/>
      </w:pPr>
    </w:p>
    <w:p w14:paraId="0BB17DDF" w14:textId="5F228A20" w:rsidR="008F3ED8" w:rsidRDefault="00BE48BC" w:rsidP="00047D51">
      <w:pPr>
        <w:spacing w:afterLines="50" w:after="120"/>
        <w:rPr>
          <w:b/>
          <w:bCs/>
          <w:u w:val="single"/>
        </w:rPr>
      </w:pPr>
      <w:r>
        <w:rPr>
          <w:b/>
          <w:bCs/>
          <w:u w:val="single"/>
        </w:rPr>
        <w:t>CP-UP separation</w:t>
      </w:r>
    </w:p>
    <w:p w14:paraId="4940605C"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configuration of F1-C traffic on the indication of the the leg(s) used for transferring the F1-C traffic is configured to IAB-MT by a new field , e.g., f1c-TransferPath-r17  ENUMERATED {MCG, SCG, both}.</w:t>
      </w:r>
    </w:p>
    <w:p w14:paraId="45BD7D91"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As long as the BH RLC CH for F1-C on the indicated Cell Group is configured (the CG is indicated by the field f1c-TransferPath-r17), IAB node can be aware of whether to use F1-C transferring over BH or F1-C transferring over RRC, i.e. F1-C-over-BAP is selected as long as BH RLC CH for F1-C on the indicated CG is configured. </w:t>
      </w:r>
    </w:p>
    <w:p w14:paraId="1186FCD8"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It is not necessary for IAB-node to be aware whether the gNB allows “F1 over BAP” or only allows “F1-C over RRC” during cell (re)selection, in case the gNB broadcasts iab-Support.</w:t>
      </w:r>
    </w:p>
    <w:p w14:paraId="029EA3C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RB2 is used for F1-C transport in CP/UP-separation scenario 1.</w:t>
      </w:r>
    </w:p>
    <w:p w14:paraId="1AFE5480"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plit SRB2 is used for F1-C transport in CP/UP-separation scenario 2</w:t>
      </w:r>
    </w:p>
    <w:p w14:paraId="29FC7D5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FS if For IAB-MT’s RRC message that carries F1-C/F1-C related traffic, the IAB-MT use split SRB2 via SCG in scenario 2 if f1c-TransferPath-r17 indicates ‘SCG’ or ‘both’ regardless of the primaryPath configuration. FFS on how to capture this in specs.</w:t>
      </w:r>
    </w:p>
    <w:p w14:paraId="5661E825"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FS if In case the split SRB2 RRC message contains both F1-C traffic and other information unrelated to IAB, the IAB-MT follows the configuration of F1-C transfer path (if configured) to transmit this RRC message.</w:t>
      </w:r>
    </w:p>
    <w:p w14:paraId="0513B65A" w14:textId="77777777" w:rsidR="00BE48BC" w:rsidRPr="00FB2039" w:rsidRDefault="00BE48BC" w:rsidP="00BE48BC">
      <w:pPr>
        <w:pStyle w:val="Doc-text2"/>
        <w:ind w:left="0" w:firstLine="0"/>
      </w:pPr>
    </w:p>
    <w:p w14:paraId="7DF67111" w14:textId="77777777" w:rsidR="00047D51" w:rsidRDefault="00047D51" w:rsidP="00047D51">
      <w:pPr>
        <w:spacing w:afterLines="50" w:after="120"/>
        <w:rPr>
          <w:b/>
          <w:bCs/>
          <w:u w:val="single"/>
        </w:rPr>
      </w:pPr>
    </w:p>
    <w:p w14:paraId="5C5EA379" w14:textId="58E5ABA3" w:rsidR="00047D51" w:rsidRDefault="00047D51" w:rsidP="00047D51">
      <w:pPr>
        <w:spacing w:afterLines="50" w:after="120"/>
        <w:rPr>
          <w:b/>
          <w:bCs/>
          <w:u w:val="single"/>
        </w:rPr>
      </w:pPr>
      <w:r>
        <w:rPr>
          <w:b/>
          <w:bCs/>
          <w:u w:val="single"/>
        </w:rPr>
        <w:t>On Topology adaptation enhancements</w:t>
      </w:r>
    </w:p>
    <w:p w14:paraId="5DFA2FCF" w14:textId="77777777" w:rsidR="004E3548" w:rsidRPr="005A6DC8" w:rsidRDefault="004E3548" w:rsidP="00977953">
      <w:pPr>
        <w:pStyle w:val="Doc-text2"/>
        <w:ind w:left="0" w:firstLine="0"/>
        <w:rPr>
          <w:b/>
        </w:rPr>
      </w:pPr>
      <w:r w:rsidRPr="005A6DC8">
        <w:rPr>
          <w:b/>
        </w:rPr>
        <w:t>Inter Topology Routing</w:t>
      </w:r>
    </w:p>
    <w:p w14:paraId="6208F269"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Go with B, including the following: </w:t>
      </w:r>
    </w:p>
    <w:p w14:paraId="0C489AA9" w14:textId="70C89557" w:rsidR="004E3548" w:rsidRPr="00977953" w:rsidRDefault="004E3548" w:rsidP="00977953">
      <w:pPr>
        <w:pStyle w:val="Agreement"/>
        <w:widowControl w:val="0"/>
        <w:numPr>
          <w:ilvl w:val="1"/>
          <w:numId w:val="10"/>
        </w:numPr>
        <w:tabs>
          <w:tab w:val="clear" w:pos="1619"/>
          <w:tab w:val="left" w:pos="420"/>
        </w:tabs>
        <w:jc w:val="both"/>
        <w:rPr>
          <w:b w:val="0"/>
          <w:bCs/>
        </w:rPr>
      </w:pPr>
      <w:r w:rsidRPr="00977953">
        <w:rPr>
          <w:b w:val="0"/>
          <w:bCs/>
        </w:rPr>
        <w:t>If BAP address matches, deliver to upper layer;</w:t>
      </w:r>
    </w:p>
    <w:p w14:paraId="58620A2D" w14:textId="77777777" w:rsidR="004E3548" w:rsidRPr="00977953" w:rsidRDefault="004E3548" w:rsidP="00977953">
      <w:pPr>
        <w:pStyle w:val="Agreement"/>
        <w:widowControl w:val="0"/>
        <w:numPr>
          <w:ilvl w:val="0"/>
          <w:numId w:val="0"/>
        </w:numPr>
        <w:tabs>
          <w:tab w:val="clear" w:pos="1619"/>
          <w:tab w:val="left" w:pos="420"/>
        </w:tabs>
        <w:ind w:left="852"/>
        <w:jc w:val="both"/>
        <w:rPr>
          <w:rFonts w:ascii="Times New Roman" w:hAnsi="Times New Roman"/>
          <w:b w:val="0"/>
          <w:bCs/>
          <w:szCs w:val="20"/>
          <w:lang w:val="en-US" w:eastAsia="zh-CN"/>
        </w:rPr>
      </w:pPr>
      <w:r w:rsidRPr="00977953">
        <w:rPr>
          <w:rFonts w:ascii="Times New Roman" w:hAnsi="Times New Roman"/>
          <w:b w:val="0"/>
          <w:bCs/>
          <w:szCs w:val="20"/>
          <w:lang w:val="en-US" w:eastAsia="zh-CN"/>
        </w:rPr>
        <w:t>Else:</w:t>
      </w:r>
    </w:p>
    <w:p w14:paraId="442D56CF" w14:textId="0D91B562"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t xml:space="preserve"> </w:t>
      </w:r>
      <w:r w:rsidRPr="00977953">
        <w:rPr>
          <w:rFonts w:ascii="Times New Roman" w:hAnsi="Times New Roman"/>
          <w:b w:val="0"/>
          <w:bCs/>
          <w:szCs w:val="20"/>
          <w:lang w:val="en-US" w:eastAsia="zh-CN"/>
        </w:rPr>
        <w:t>If routing ID matches rewriting table, perform the header rewriting;</w:t>
      </w:r>
    </w:p>
    <w:p w14:paraId="1A6823B6" w14:textId="29E82966"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 perform routing and mapping to BH RLC CH.</w:t>
      </w:r>
    </w:p>
    <w:p w14:paraId="282EAEC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downstream, the boundary node is able to identify/differentiate the traffic routed from inter-topology vs. the traffic routed from intra-topology, based on the ingress link.</w:t>
      </w:r>
    </w:p>
    <w:p w14:paraId="21F48BFF"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downstream at the boundary node, for any received data from inter-topology identified by the ingress link:</w:t>
      </w:r>
    </w:p>
    <w:p w14:paraId="3DAB7ED8"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lastRenderedPageBreak/>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72DE9B3"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is requires that traffic not terminated at the boundary node should not use the BAP address in header same as the boundary node BAP address configured in the topology of the ingress link.)</w:t>
      </w:r>
    </w:p>
    <w:p w14:paraId="376B71F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Perform the header rewriting based on the configured rewriting table, and then perform routing and mapping to BH RLC CH.</w:t>
      </w:r>
    </w:p>
    <w:p w14:paraId="2FFECC0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upstream at the boundary node, for any received data from lower layer:</w:t>
      </w:r>
    </w:p>
    <w:p w14:paraId="5CE6A34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1711C59D"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data is determined as to be header rewritten and perform the header rewriting accordingly, if routing ID in header matches any “previous routing ID” in the rewriting table; and then perform routing and mapping to BH RLC CH.</w:t>
      </w:r>
    </w:p>
    <w:p w14:paraId="638E4491" w14:textId="71E233FE" w:rsidR="00047D51" w:rsidRDefault="00047D51">
      <w:pPr>
        <w:rPr>
          <w:rFonts w:eastAsia="SimSun"/>
          <w:lang w:eastAsia="zh-CN"/>
        </w:rPr>
      </w:pPr>
    </w:p>
    <w:p w14:paraId="6F467491" w14:textId="77777777" w:rsidR="004E3548" w:rsidRPr="005A6DC8" w:rsidRDefault="004E3548" w:rsidP="00977953">
      <w:pPr>
        <w:pStyle w:val="Doc-text2"/>
        <w:ind w:left="0" w:firstLine="0"/>
        <w:rPr>
          <w:b/>
        </w:rPr>
      </w:pPr>
      <w:r w:rsidRPr="005A6DC8">
        <w:rPr>
          <w:b/>
        </w:rPr>
        <w:t>Intra topology</w:t>
      </w:r>
    </w:p>
    <w:p w14:paraId="7CF2D4E9" w14:textId="77777777" w:rsidR="004E3548" w:rsidRPr="00A8534B"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8534B">
        <w:rPr>
          <w:rFonts w:ascii="Times New Roman" w:hAnsi="Times New Roman"/>
          <w:b w:val="0"/>
          <w:bCs/>
          <w:szCs w:val="20"/>
          <w:highlight w:val="cyan"/>
          <w:lang w:val="en-US"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0DF18F3D" w14:textId="0710C34C" w:rsidR="004E3548" w:rsidRPr="00A8534B" w:rsidRDefault="004E3548" w:rsidP="00977953">
      <w:pPr>
        <w:pStyle w:val="Agreement"/>
        <w:widowControl w:val="0"/>
        <w:numPr>
          <w:ilvl w:val="0"/>
          <w:numId w:val="0"/>
        </w:numPr>
        <w:tabs>
          <w:tab w:val="clear" w:pos="1619"/>
          <w:tab w:val="left" w:pos="420"/>
        </w:tabs>
        <w:ind w:left="720"/>
        <w:jc w:val="both"/>
        <w:rPr>
          <w:rFonts w:ascii="Times New Roman" w:hAnsi="Times New Roman"/>
          <w:b w:val="0"/>
          <w:bCs/>
          <w:szCs w:val="20"/>
          <w:highlight w:val="cyan"/>
          <w:lang w:val="en-US" w:eastAsia="zh-CN"/>
        </w:rPr>
      </w:pPr>
    </w:p>
    <w:p w14:paraId="773CC3B0" w14:textId="77777777" w:rsidR="004E3548" w:rsidRPr="00A8534B"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8534B">
        <w:rPr>
          <w:rFonts w:ascii="Times New Roman" w:hAnsi="Times New Roman"/>
          <w:b w:val="0"/>
          <w:bCs/>
          <w:szCs w:val="20"/>
          <w:highlight w:val="cyan"/>
          <w:lang w:val="en-US" w:eastAsia="zh-CN"/>
        </w:rPr>
        <w:t>Will have rewriting mapping configuration(s) Old routing ID to New routing ID that limits the possible rewriting (for all cases of re-writing), details FFS</w:t>
      </w:r>
    </w:p>
    <w:p w14:paraId="2920ED90" w14:textId="77777777" w:rsidR="004E3548" w:rsidRDefault="004E3548">
      <w:pPr>
        <w:rPr>
          <w:rFonts w:eastAsia="SimSun"/>
          <w:lang w:eastAsia="zh-CN"/>
        </w:rPr>
      </w:pPr>
    </w:p>
    <w:p w14:paraId="0BF1CA9A" w14:textId="77777777" w:rsidR="00E60CCD" w:rsidRDefault="008C0FBA">
      <w:pPr>
        <w:pStyle w:val="2"/>
        <w:rPr>
          <w:lang w:eastAsia="zh-CN"/>
        </w:rPr>
      </w:pPr>
      <w:r>
        <w:t>RAN2#11</w:t>
      </w:r>
      <w:r>
        <w:rPr>
          <w:lang w:eastAsia="zh-CN"/>
        </w:rPr>
        <w:t>5</w:t>
      </w:r>
      <w:r>
        <w:rPr>
          <w:rFonts w:hint="eastAsia"/>
        </w:rPr>
        <w:t>-</w:t>
      </w:r>
      <w:r>
        <w:t>e agreements</w:t>
      </w:r>
    </w:p>
    <w:p w14:paraId="55F6381B" w14:textId="77777777" w:rsidR="00E60CCD" w:rsidRDefault="008C0FBA">
      <w:pPr>
        <w:spacing w:afterLines="50" w:after="120"/>
        <w:rPr>
          <w:b/>
          <w:bCs/>
          <w:u w:val="single"/>
        </w:rPr>
      </w:pPr>
      <w:r>
        <w:rPr>
          <w:b/>
          <w:bCs/>
          <w:u w:val="single"/>
        </w:rPr>
        <w:t>Organizational</w:t>
      </w:r>
    </w:p>
    <w:p w14:paraId="61D34C8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14:paraId="022CE13F"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0EC9D274" w14:textId="77777777" w:rsidR="00E60CCD" w:rsidRDefault="00E60CCD">
      <w:pPr>
        <w:pStyle w:val="Doc-text2"/>
        <w:rPr>
          <w:rFonts w:eastAsiaTheme="minorEastAsia"/>
          <w:lang w:val="en-US" w:eastAsia="zh-CN"/>
        </w:rPr>
      </w:pPr>
    </w:p>
    <w:p w14:paraId="6F9B7831"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3A5EEEA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66F66A7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165E28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354479DD" w14:textId="77777777" w:rsidR="00E60CCD" w:rsidRDefault="00E60CCD">
      <w:pPr>
        <w:pStyle w:val="Doc-text2"/>
        <w:rPr>
          <w:rFonts w:eastAsiaTheme="minorEastAsia"/>
          <w:lang w:val="en-US" w:eastAsia="zh-CN"/>
        </w:rPr>
      </w:pPr>
    </w:p>
    <w:p w14:paraId="1F03D214" w14:textId="77777777" w:rsidR="00E60CCD" w:rsidRDefault="008C0FBA">
      <w:pPr>
        <w:spacing w:afterLines="50" w:after="120"/>
        <w:rPr>
          <w:b/>
          <w:bCs/>
          <w:u w:val="single"/>
        </w:rPr>
      </w:pPr>
      <w:r>
        <w:rPr>
          <w:b/>
          <w:bCs/>
          <w:u w:val="single"/>
        </w:rPr>
        <w:t>On Topology adaptation enhancements</w:t>
      </w:r>
    </w:p>
    <w:p w14:paraId="709F04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1F8F087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4D44C40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6221119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14:paraId="29ADA26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053C389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i.e. the BAP address of ingress data at the boundary node);</w:t>
      </w:r>
    </w:p>
    <w:p w14:paraId="7254A7CA"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14:paraId="34B5D88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14:paraId="3F40C5D4"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How to determine whether the BAP header of a data should be rewritten (i.e. whether being routed to </w:t>
      </w:r>
      <w:r>
        <w:rPr>
          <w:rFonts w:ascii="Times New Roman" w:hAnsi="Times New Roman"/>
          <w:b w:val="0"/>
          <w:bCs/>
          <w:szCs w:val="20"/>
          <w:lang w:val="en-US" w:eastAsia="zh-CN"/>
        </w:rPr>
        <w:lastRenderedPageBreak/>
        <w:t>another topology or its own topology).</w:t>
      </w:r>
    </w:p>
    <w:p w14:paraId="32F2297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0F2E613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14:paraId="0154A61F" w14:textId="77777777" w:rsidR="00E60CCD" w:rsidRDefault="00E60CCD">
      <w:pPr>
        <w:pStyle w:val="Doc-text2"/>
        <w:rPr>
          <w:rFonts w:eastAsiaTheme="minorEastAsia"/>
          <w:lang w:eastAsia="zh-CN"/>
        </w:rPr>
      </w:pPr>
    </w:p>
    <w:p w14:paraId="2775A1A5" w14:textId="77777777" w:rsidR="00E60CCD" w:rsidRDefault="008C0FBA">
      <w:pPr>
        <w:pStyle w:val="2"/>
        <w:rPr>
          <w:lang w:eastAsia="zh-CN"/>
        </w:rPr>
      </w:pPr>
      <w:r>
        <w:t>RAN2#11</w:t>
      </w:r>
      <w:r>
        <w:rPr>
          <w:lang w:eastAsia="zh-CN"/>
        </w:rPr>
        <w:t>4</w:t>
      </w:r>
      <w:r>
        <w:rPr>
          <w:rFonts w:hint="eastAsia"/>
        </w:rPr>
        <w:t>-</w:t>
      </w:r>
      <w:r>
        <w:t>e agreements</w:t>
      </w:r>
    </w:p>
    <w:p w14:paraId="66C6FB20" w14:textId="77777777" w:rsidR="00E60CCD" w:rsidRDefault="008C0FBA">
      <w:pPr>
        <w:spacing w:afterLines="50" w:after="120"/>
        <w:rPr>
          <w:b/>
          <w:bCs/>
          <w:u w:val="single"/>
        </w:rPr>
      </w:pPr>
      <w:r>
        <w:rPr>
          <w:b/>
          <w:bCs/>
          <w:u w:val="single"/>
        </w:rPr>
        <w:t>On Topology adaptation enhancements</w:t>
      </w:r>
    </w:p>
    <w:p w14:paraId="7A9CEB3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70F813B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781833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14:paraId="536BA47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r>
        <w:rPr>
          <w:rFonts w:ascii="Times New Roman" w:hAnsi="Times New Roman"/>
          <w:b w:val="0"/>
          <w:bCs/>
          <w:szCs w:val="20"/>
          <w:lang w:val="en-US" w:eastAsia="zh-CN"/>
        </w:rPr>
        <w:t>LInformationTransfer and ULInformationTransfer messages can be enhanced to transfer F1-C related packets in CP/UP separation.</w:t>
      </w:r>
    </w:p>
    <w:p w14:paraId="6392016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734C12B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4877224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1D6B5E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B040B8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14:paraId="253A84E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510A0D8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09B5CBF0" w14:textId="77777777" w:rsidR="00E60CCD" w:rsidRDefault="008C0FBA">
      <w:pPr>
        <w:pStyle w:val="2"/>
        <w:rPr>
          <w:lang w:eastAsia="zh-CN"/>
        </w:rPr>
      </w:pPr>
      <w:r>
        <w:t>RAN2#11</w:t>
      </w:r>
      <w:r>
        <w:rPr>
          <w:lang w:eastAsia="zh-CN"/>
        </w:rPr>
        <w:t>3bis</w:t>
      </w:r>
      <w:r>
        <w:rPr>
          <w:rFonts w:hint="eastAsia"/>
        </w:rPr>
        <w:t>-</w:t>
      </w:r>
      <w:r>
        <w:t>e agreements</w:t>
      </w:r>
    </w:p>
    <w:p w14:paraId="1E5D6C23"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010A4C2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0318ABBF" w14:textId="77777777" w:rsidR="00E60CCD" w:rsidRDefault="00E60CCD">
      <w:pPr>
        <w:pStyle w:val="Doc-text2"/>
        <w:ind w:left="0" w:firstLine="0"/>
        <w:rPr>
          <w:rFonts w:ascii="Times New Roman" w:hAnsi="Times New Roman"/>
          <w:b/>
          <w:bCs/>
          <w:szCs w:val="20"/>
        </w:rPr>
      </w:pPr>
    </w:p>
    <w:p w14:paraId="6481729C" w14:textId="77777777" w:rsidR="00E60CCD" w:rsidRDefault="008C0FBA">
      <w:pPr>
        <w:spacing w:afterLines="50" w:after="120"/>
        <w:rPr>
          <w:b/>
          <w:bCs/>
          <w:u w:val="single"/>
        </w:rPr>
      </w:pPr>
      <w:r>
        <w:rPr>
          <w:b/>
          <w:bCs/>
          <w:u w:val="single"/>
        </w:rPr>
        <w:t>On Topology adaptation enhancements</w:t>
      </w:r>
    </w:p>
    <w:p w14:paraId="5516C72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65E3647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14:paraId="5F92B4C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14:paraId="1A2EE87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e.g. whether type 2 RLF indication can be used as trigger)</w:t>
      </w:r>
    </w:p>
    <w:p w14:paraId="149864A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355A7BE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6B5095A6" w14:textId="77777777" w:rsidR="00E60CCD" w:rsidRDefault="00E60CCD">
      <w:pPr>
        <w:pStyle w:val="Doc-text2"/>
        <w:ind w:left="647"/>
      </w:pPr>
    </w:p>
    <w:p w14:paraId="0D89F2C0" w14:textId="77777777" w:rsidR="00E60CCD" w:rsidRDefault="00E60CCD">
      <w:pPr>
        <w:rPr>
          <w:rFonts w:eastAsiaTheme="minorEastAsia"/>
          <w:lang w:eastAsia="zh-CN"/>
        </w:rPr>
      </w:pPr>
    </w:p>
    <w:p w14:paraId="00326388" w14:textId="77777777" w:rsidR="00E60CCD" w:rsidRDefault="008C0FBA">
      <w:pPr>
        <w:pStyle w:val="2"/>
        <w:rPr>
          <w:lang w:eastAsia="zh-CN"/>
        </w:rPr>
      </w:pPr>
      <w:r>
        <w:t>RAN2#11</w:t>
      </w:r>
      <w:r>
        <w:rPr>
          <w:lang w:eastAsia="zh-CN"/>
        </w:rPr>
        <w:t>3</w:t>
      </w:r>
      <w:r>
        <w:rPr>
          <w:rFonts w:hint="eastAsia"/>
        </w:rPr>
        <w:t>-</w:t>
      </w:r>
      <w:r>
        <w:t>e agreements</w:t>
      </w:r>
    </w:p>
    <w:p w14:paraId="2820F93A"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1405EE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42ADCAE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air: On the agreed issues below, the agreement doesn’t mean that we have agreed that there need to be a </w:t>
      </w:r>
      <w:r>
        <w:rPr>
          <w:rFonts w:ascii="Times New Roman" w:hAnsi="Times New Roman"/>
          <w:b w:val="0"/>
          <w:bCs/>
          <w:szCs w:val="20"/>
          <w:lang w:val="en-US" w:eastAsia="zh-CN"/>
        </w:rPr>
        <w:lastRenderedPageBreak/>
        <w:t xml:space="preserve">solution for it in R17. Furthermore, liberal interpretation of the text is ok. </w:t>
      </w:r>
    </w:p>
    <w:p w14:paraId="204EEBB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eIAB work on topology-wide fairness will focus on the following issues</w:t>
      </w:r>
    </w:p>
    <w:p w14:paraId="0EB4E05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4C0F00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769171B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44C3E12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In the first instance, eIAB work on multi-hop latency will focus on the following issues:</w:t>
      </w:r>
    </w:p>
    <w:p w14:paraId="29A087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E8000C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5FA9E11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132C84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2DE3D9E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192A22C5" w14:textId="77777777" w:rsidR="00E60CCD" w:rsidRDefault="00E60CCD">
      <w:pPr>
        <w:spacing w:afterLines="50" w:after="120"/>
        <w:rPr>
          <w:b/>
          <w:bCs/>
          <w:u w:val="single"/>
        </w:rPr>
      </w:pPr>
    </w:p>
    <w:p w14:paraId="0084A27B" w14:textId="77777777" w:rsidR="00E60CCD" w:rsidRDefault="008C0FBA">
      <w:pPr>
        <w:spacing w:afterLines="50" w:after="120"/>
        <w:rPr>
          <w:b/>
          <w:bCs/>
          <w:u w:val="single"/>
        </w:rPr>
      </w:pPr>
      <w:r>
        <w:rPr>
          <w:b/>
          <w:bCs/>
          <w:u w:val="single"/>
        </w:rPr>
        <w:t>On Topology adaptation enhancements</w:t>
      </w:r>
    </w:p>
    <w:p w14:paraId="7B5A040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475954F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14:paraId="491E483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29C4A1A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support type-2/3 RLF indication (FFS specified behavior(s) TS impact, FFS details).</w:t>
      </w:r>
    </w:p>
    <w:p w14:paraId="777A1DF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14:paraId="22DC839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00B02ED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14:paraId="0200B2F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6FDD5EB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14:paraId="1A87099A" w14:textId="77777777" w:rsidR="00E60CCD" w:rsidRDefault="008C0FBA">
      <w:pPr>
        <w:pStyle w:val="2"/>
        <w:rPr>
          <w:lang w:eastAsia="zh-CN"/>
        </w:rPr>
      </w:pPr>
      <w:r>
        <w:t>RAN2#11</w:t>
      </w:r>
      <w:r>
        <w:rPr>
          <w:lang w:eastAsia="zh-CN"/>
        </w:rPr>
        <w:t>2</w:t>
      </w:r>
      <w:r>
        <w:rPr>
          <w:rFonts w:hint="eastAsia"/>
        </w:rPr>
        <w:t>-</w:t>
      </w:r>
      <w:r>
        <w:t>e agreements</w:t>
      </w:r>
    </w:p>
    <w:p w14:paraId="49881AF5" w14:textId="77777777" w:rsidR="00E60CCD" w:rsidRDefault="008C0FBA">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057F03D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14:paraId="74C248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5C62A10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4EC91C9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145B389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0A96708B" w14:textId="77777777" w:rsidR="00E60CCD" w:rsidRDefault="00E60CCD">
      <w:pPr>
        <w:rPr>
          <w:rFonts w:asciiTheme="minorHAnsi" w:hAnsiTheme="minorHAnsi"/>
          <w:b/>
          <w:bCs/>
          <w:lang w:val="en-US" w:eastAsia="zh-CN"/>
        </w:rPr>
      </w:pPr>
    </w:p>
    <w:p w14:paraId="486831C1" w14:textId="77777777" w:rsidR="00E60CCD" w:rsidRDefault="008C0FBA">
      <w:pPr>
        <w:spacing w:afterLines="50" w:after="120"/>
        <w:rPr>
          <w:b/>
          <w:bCs/>
          <w:u w:val="single"/>
        </w:rPr>
      </w:pPr>
      <w:r>
        <w:rPr>
          <w:b/>
          <w:bCs/>
          <w:u w:val="single"/>
        </w:rPr>
        <w:t>O</w:t>
      </w:r>
      <w:r>
        <w:rPr>
          <w:rFonts w:hint="eastAsia"/>
          <w:b/>
          <w:bCs/>
          <w:u w:val="single"/>
        </w:rPr>
        <w:t>n Topology adaptation enhancements:</w:t>
      </w:r>
    </w:p>
    <w:p w14:paraId="604987D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7FEDFF73"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86DDAA2"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59695C6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3A0BD12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7263EC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7E79DB6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14:paraId="23E3665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65D9388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14:paraId="595A334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E60CCD">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2" w:author="Milos Tesanovic/5G Standards (CRT) /SRUK/Staff Engineer/Samsung Electronics" w:date="2021-11-18T10:00:00Z" w:initials="MT">
    <w:p w14:paraId="7E1B7FA0" w14:textId="5B10D067" w:rsidR="0097482F" w:rsidRDefault="0097482F">
      <w:pPr>
        <w:pStyle w:val="a9"/>
      </w:pPr>
      <w:r>
        <w:rPr>
          <w:rStyle w:val="aff"/>
        </w:rPr>
        <w:annotationRef/>
      </w:r>
      <w:r>
        <w:t>Should be removed, as it somehow implies the BAP routing ID is ‘considered unavailable’, whereas the intention is to indicate that the BH link (corresponding to entry for this routing ID) is unavailable.</w:t>
      </w:r>
    </w:p>
  </w:comment>
  <w:comment w:id="63" w:author="LGE (Cheol)" w:date="2021-11-18T22:04:00Z" w:initials="Brandon">
    <w:p w14:paraId="56E8A206" w14:textId="161B2D71" w:rsidR="0097482F" w:rsidRPr="0097482F" w:rsidRDefault="0097482F">
      <w:pPr>
        <w:pStyle w:val="a9"/>
      </w:pPr>
      <w:r>
        <w:rPr>
          <w:rStyle w:val="aff"/>
        </w:rPr>
        <w:annotationRef/>
      </w:r>
      <w:r>
        <w:t>We have same understanding and it would be good to remove this part.</w:t>
      </w:r>
    </w:p>
  </w:comment>
  <w:comment w:id="69" w:author="Milos Tesanovic/5G Standards (CRT) /SRUK/Staff Engineer/Samsung Electronics" w:date="2021-11-18T10:03:00Z" w:initials="MT">
    <w:p w14:paraId="2F17E014" w14:textId="07426568" w:rsidR="0097482F" w:rsidRDefault="0097482F">
      <w:pPr>
        <w:pStyle w:val="a9"/>
      </w:pPr>
      <w:r>
        <w:rPr>
          <w:rStyle w:val="aff"/>
        </w:rPr>
        <w:annotationRef/>
      </w:r>
      <w:r>
        <w:t>This description does not seem to cover the new case where rewriting is done before rerouting?</w:t>
      </w:r>
    </w:p>
  </w:comment>
  <w:comment w:id="84" w:author="vivo, Ming WEN" w:date="2021-11-17T10:01:00Z" w:initials="v">
    <w:p w14:paraId="32CF85C2" w14:textId="130FF2BB" w:rsidR="0097482F" w:rsidRPr="00FA0EAE" w:rsidRDefault="0097482F">
      <w:pPr>
        <w:pStyle w:val="a9"/>
        <w:rPr>
          <w:rFonts w:eastAsiaTheme="minorEastAsia"/>
          <w:lang w:eastAsia="zh-CN"/>
        </w:rPr>
      </w:pPr>
      <w:r>
        <w:rPr>
          <w:rStyle w:val="aff"/>
        </w:rPr>
        <w:annotationRef/>
      </w:r>
      <w:r>
        <w:rPr>
          <w:rFonts w:eastAsiaTheme="minorEastAsia" w:hint="eastAsia"/>
          <w:lang w:eastAsia="zh-CN"/>
        </w:rPr>
        <w:t>S</w:t>
      </w:r>
      <w:r>
        <w:rPr>
          <w:rFonts w:eastAsiaTheme="minorEastAsia"/>
          <w:lang w:eastAsia="zh-CN"/>
        </w:rPr>
        <w:t>ince now we agreed that type-2 RLF indication can always trigger local re-routing (if possible), should we also add “or upon reception of BH RLF detection indication” in this sentence?</w:t>
      </w:r>
    </w:p>
  </w:comment>
  <w:comment w:id="106" w:author="Milos Tesanovic/5G Standards (CRT) /SRUK/Staff Engineer/Samsung Electronics" w:date="2021-11-18T10:04:00Z" w:initials="MT">
    <w:p w14:paraId="4068B5DF" w14:textId="4DA58EED" w:rsidR="0097482F" w:rsidRDefault="0097482F">
      <w:pPr>
        <w:pStyle w:val="a9"/>
      </w:pPr>
      <w:r>
        <w:rPr>
          <w:rStyle w:val="aff"/>
        </w:rPr>
        <w:annotationRef/>
      </w:r>
      <w:r>
        <w:rPr>
          <w:rStyle w:val="aff"/>
        </w:rPr>
        <w:annotationRef/>
      </w:r>
      <w:r>
        <w:t xml:space="preserve">The second bullet point appears to specify the rewriting of only the BAP address part of the routing ID. </w:t>
      </w:r>
    </w:p>
  </w:comment>
  <w:comment w:id="107" w:author="LGE (Cheol)" w:date="2021-11-18T22:09:00Z" w:initials="Brandon">
    <w:p w14:paraId="2BAAFAA1" w14:textId="68585279" w:rsidR="0097482F" w:rsidRDefault="0097482F">
      <w:pPr>
        <w:pStyle w:val="a9"/>
        <w:rPr>
          <w:rFonts w:hint="eastAsia"/>
          <w:lang w:eastAsia="ko-KR"/>
        </w:rPr>
      </w:pPr>
      <w:r>
        <w:rPr>
          <w:rStyle w:val="aff"/>
        </w:rPr>
        <w:annotationRef/>
      </w:r>
      <w:r>
        <w:rPr>
          <w:lang w:eastAsia="ko-KR"/>
        </w:rPr>
        <w:t>W</w:t>
      </w:r>
      <w:r>
        <w:rPr>
          <w:rFonts w:hint="eastAsia"/>
          <w:lang w:eastAsia="ko-KR"/>
        </w:rPr>
        <w:t xml:space="preserve">e </w:t>
      </w:r>
      <w:r>
        <w:rPr>
          <w:lang w:eastAsia="ko-KR"/>
        </w:rPr>
        <w:t xml:space="preserve">think that the original wording, i.e., “rewrite </w:t>
      </w:r>
      <w:r w:rsidRPr="0097482F">
        <w:rPr>
          <w:lang w:eastAsia="ko-KR"/>
        </w:rPr>
        <w:t>the BAP routing ID in the packet’s BAP header</w:t>
      </w:r>
      <w:r>
        <w:rPr>
          <w:lang w:eastAsia="ko-KR"/>
        </w:rPr>
        <w:t xml:space="preserve">”, is clear and sufficient because here “rewriting parts of the packet’s header” should be “rewriting </w:t>
      </w:r>
      <w:r w:rsidRPr="0097482F">
        <w:rPr>
          <w:lang w:eastAsia="ko-KR"/>
        </w:rPr>
        <w:t>the BAP routing ID in the packet’s BAP header</w:t>
      </w:r>
      <w:r>
        <w:rPr>
          <w:lang w:eastAsia="ko-KR"/>
        </w:rPr>
        <w:t>”.</w:t>
      </w:r>
    </w:p>
  </w:comment>
  <w:comment w:id="116" w:author="Milos Tesanovic/5G Standards (CRT) /SRUK/Staff Engineer/Samsung Electronics" w:date="2021-11-18T10:04:00Z" w:initials="MT">
    <w:p w14:paraId="4CEFE986" w14:textId="3638D939" w:rsidR="0097482F" w:rsidRDefault="0097482F">
      <w:pPr>
        <w:pStyle w:val="a9"/>
      </w:pPr>
      <w:r>
        <w:rPr>
          <w:rStyle w:val="aff"/>
        </w:rPr>
        <w:annotationRef/>
      </w:r>
      <w:r>
        <w:t>We should provide a formal definition of a topology (e.g. part of IAB network under control of a single CU; part of IAB network address space assigned by a single CU), now that we say there could be multiple topologies and that we need to differentiate between them.</w:t>
      </w:r>
    </w:p>
  </w:comment>
  <w:comment w:id="117" w:author="LGE (Cheol)" w:date="2021-11-18T22:15:00Z" w:initials="Brandon">
    <w:p w14:paraId="14EA5495" w14:textId="77777777" w:rsidR="0060603F" w:rsidRDefault="0060603F">
      <w:pPr>
        <w:pStyle w:val="a9"/>
        <w:rPr>
          <w:lang w:eastAsia="ko-KR"/>
        </w:rPr>
      </w:pPr>
      <w:r>
        <w:rPr>
          <w:rStyle w:val="aff"/>
        </w:rPr>
        <w:annotationRef/>
      </w:r>
      <w:r>
        <w:rPr>
          <w:lang w:eastAsia="ko-KR"/>
        </w:rPr>
        <w:t xml:space="preserve">Agree with Samsung. </w:t>
      </w:r>
    </w:p>
    <w:p w14:paraId="174D81A6" w14:textId="0274FACB" w:rsidR="0060603F" w:rsidRDefault="0060603F">
      <w:pPr>
        <w:pStyle w:val="a9"/>
        <w:rPr>
          <w:rFonts w:hint="eastAsia"/>
          <w:lang w:eastAsia="ko-KR"/>
        </w:rPr>
      </w:pPr>
      <w:r>
        <w:rPr>
          <w:lang w:eastAsia="ko-KR"/>
        </w:rPr>
        <w:t xml:space="preserve">We can understand “between two topologies” in this text, but the reader may not understand what “between two topologies” is. </w:t>
      </w:r>
    </w:p>
  </w:comment>
  <w:comment w:id="119" w:author="vivo, Ming WEN" w:date="2021-11-17T09:08:00Z" w:initials="v">
    <w:p w14:paraId="284A80D3" w14:textId="15B959D4" w:rsidR="0097482F" w:rsidRPr="00D23D06" w:rsidRDefault="0097482F">
      <w:pPr>
        <w:pStyle w:val="a9"/>
        <w:rPr>
          <w:rFonts w:eastAsiaTheme="minorEastAsia"/>
          <w:lang w:eastAsia="zh-CN"/>
        </w:rPr>
      </w:pPr>
      <w:r>
        <w:rPr>
          <w:rStyle w:val="aff"/>
        </w:rPr>
        <w:annotationRef/>
      </w:r>
      <w:r>
        <w:rPr>
          <w:rStyle w:val="aff"/>
        </w:rPr>
        <w:t>Maybe</w:t>
      </w:r>
      <w:r>
        <w:rPr>
          <w:rFonts w:eastAsiaTheme="minorEastAsia"/>
          <w:lang w:eastAsia="zh-CN"/>
        </w:rPr>
        <w:t xml:space="preserve"> the definition of ‘boundary IAB-node’ can be added </w:t>
      </w:r>
      <w:r>
        <w:rPr>
          <w:rFonts w:eastAsiaTheme="minorEastAsia" w:hint="eastAsia"/>
          <w:lang w:eastAsia="zh-CN"/>
        </w:rPr>
        <w:t>in</w:t>
      </w:r>
      <w:r>
        <w:rPr>
          <w:rFonts w:eastAsiaTheme="minorEastAsia"/>
          <w:lang w:eastAsia="zh-CN"/>
        </w:rPr>
        <w:t xml:space="preserve"> 38300?</w:t>
      </w:r>
    </w:p>
  </w:comment>
  <w:comment w:id="120" w:author="Milos Tesanovic/5G Standards (CRT) /SRUK/Staff Engineer/Samsung Electronics" w:date="2021-11-18T10:04:00Z" w:initials="MT">
    <w:p w14:paraId="29903194" w14:textId="4AA50585" w:rsidR="0097482F" w:rsidRDefault="0097482F" w:rsidP="00A91B9D">
      <w:pPr>
        <w:pStyle w:val="a9"/>
      </w:pPr>
      <w:r>
        <w:rPr>
          <w:rStyle w:val="aff"/>
        </w:rPr>
        <w:annotationRef/>
      </w:r>
      <w:r>
        <w:t xml:space="preserve">We also see some value in adding the definition of the boundary node in 38.300 as opposed to referring to the BAP spec. </w:t>
      </w:r>
    </w:p>
    <w:p w14:paraId="115CD89C" w14:textId="03319392" w:rsidR="0097482F" w:rsidRDefault="0097482F" w:rsidP="00A91B9D">
      <w:pPr>
        <w:pStyle w:val="a9"/>
      </w:pPr>
      <w:r>
        <w:t>If we</w:t>
      </w:r>
      <w:bookmarkStart w:id="121" w:name="_GoBack"/>
      <w:bookmarkEnd w:id="121"/>
      <w:r>
        <w:t xml:space="preserve"> already intend to include the significant level of detail as currently proposed by the rapporteur, then we should also define all the key terms in the present spec.</w:t>
      </w:r>
    </w:p>
  </w:comment>
  <w:comment w:id="168" w:author="Intel" w:date="2021-11-18T18:49:00Z" w:initials="LZ">
    <w:p w14:paraId="4FB78AD7" w14:textId="77777777" w:rsidR="0097482F" w:rsidRDefault="0097482F" w:rsidP="00B9409D">
      <w:pPr>
        <w:pStyle w:val="a9"/>
        <w:rPr>
          <w:lang w:val="en-US"/>
        </w:rPr>
      </w:pPr>
      <w:r>
        <w:rPr>
          <w:rStyle w:val="aff"/>
        </w:rPr>
        <w:annotationRef/>
      </w:r>
      <w:r>
        <w:rPr>
          <w:lang w:val="en-US"/>
        </w:rPr>
        <w:t>IAB-node has maximum two egress link (dual-connected IAB-node). To avoid confusion, we think it would be better to use the wording as the agreement:</w:t>
      </w:r>
    </w:p>
    <w:p w14:paraId="2CA998D6" w14:textId="139B344D" w:rsidR="0097482F" w:rsidRDefault="0097482F" w:rsidP="00B9409D">
      <w:pPr>
        <w:pStyle w:val="a9"/>
      </w:pPr>
      <w:r>
        <w:rPr>
          <w:lang w:val="en-US"/>
        </w:rPr>
        <w:t>“BAP header rewriting for upstream inter-donor DU local rerouting is applied only if there’s no available next hop found based on BAP routing ID and based on BAP address in the routing table. For example, BH RLF, congestion or BH RLF detection indication.”</w:t>
      </w:r>
    </w:p>
  </w:comment>
  <w:comment w:id="182" w:author="Milos Tesanovic/5G Standards (CRT) /SRUK/Staff Engineer/Samsung Electronics" w:date="2021-11-18T10:05:00Z" w:initials="MT">
    <w:p w14:paraId="1D39F37B" w14:textId="21381061" w:rsidR="0097482F" w:rsidRDefault="0097482F">
      <w:pPr>
        <w:pStyle w:val="a9"/>
      </w:pPr>
      <w:r>
        <w:rPr>
          <w:rStyle w:val="aff"/>
        </w:rPr>
        <w:annotationRef/>
      </w:r>
      <w:r w:rsidRPr="00A91B9D">
        <w:t>For the routing configuration we state above that “routing configuration [is] provided by the IAB-donor-CU via F1AP signalling or a default configuration provided by the IAB-donor-CU via RRC signalling.” If we wish to be consistent, we should provide similar description about the mechanics of configuration of the rewriting configuration.</w:t>
      </w:r>
    </w:p>
  </w:comment>
  <w:comment w:id="231" w:author="vivo, Ming WEN" w:date="2021-11-17T09:21:00Z" w:initials="v">
    <w:p w14:paraId="4B92305F" w14:textId="29A30035" w:rsidR="0097482F" w:rsidRPr="00152133" w:rsidRDefault="0097482F">
      <w:pPr>
        <w:pStyle w:val="a9"/>
        <w:rPr>
          <w:rFonts w:eastAsiaTheme="minorEastAsia"/>
          <w:lang w:eastAsia="zh-CN"/>
        </w:rPr>
      </w:pPr>
      <w:r>
        <w:rPr>
          <w:rStyle w:val="aff"/>
        </w:rPr>
        <w:annotationRef/>
      </w:r>
      <w:r>
        <w:rPr>
          <w:rFonts w:eastAsiaTheme="minorEastAsia" w:hint="eastAsia"/>
          <w:lang w:eastAsia="zh-CN"/>
        </w:rPr>
        <w:t>S</w:t>
      </w:r>
      <w:r>
        <w:rPr>
          <w:rFonts w:eastAsiaTheme="minorEastAsia"/>
          <w:lang w:eastAsia="zh-CN"/>
        </w:rPr>
        <w:t>uggest to keep the legacy text, for the newly added Table maybe we can use, e.g., Table 6.11.3-1a.</w:t>
      </w:r>
    </w:p>
  </w:comment>
  <w:comment w:id="309" w:author="Milos Tesanovic/5G Standards (CRT) /SRUK/Staff Engineer/Samsung Electronics" w:date="2021-11-18T10:11:00Z" w:initials="MT">
    <w:p w14:paraId="1FF6EF74" w14:textId="58BF4CD4" w:rsidR="0097482F" w:rsidRDefault="0097482F">
      <w:pPr>
        <w:pStyle w:val="a9"/>
      </w:pPr>
      <w:r>
        <w:rPr>
          <w:rStyle w:val="aff"/>
        </w:rPr>
        <w:annotationRef/>
      </w:r>
      <w:r>
        <w:t>Added thi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1B7FA0" w15:done="0"/>
  <w15:commentEx w15:paraId="56E8A206" w15:paraIdParent="7E1B7FA0" w15:done="0"/>
  <w15:commentEx w15:paraId="2F17E014" w15:done="0"/>
  <w15:commentEx w15:paraId="32CF85C2" w15:done="0"/>
  <w15:commentEx w15:paraId="4068B5DF" w15:done="0"/>
  <w15:commentEx w15:paraId="2BAAFAA1" w15:done="0"/>
  <w15:commentEx w15:paraId="4CEFE986" w15:done="0"/>
  <w15:commentEx w15:paraId="174D81A6" w15:paraIdParent="4CEFE986" w15:done="0"/>
  <w15:commentEx w15:paraId="284A80D3" w15:done="0"/>
  <w15:commentEx w15:paraId="115CD89C" w15:paraIdParent="284A80D3" w15:done="0"/>
  <w15:commentEx w15:paraId="2CA998D6" w15:done="0"/>
  <w15:commentEx w15:paraId="1D39F37B" w15:done="0"/>
  <w15:commentEx w15:paraId="4B92305F" w15:done="0"/>
  <w15:commentEx w15:paraId="1FF6EF7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5188" w16cex:dateUtc="2021-11-17T02:01:00Z"/>
  <w16cex:commentExtensible w16cex:durableId="253F44FC" w16cex:dateUtc="2021-11-17T01:08:00Z"/>
  <w16cex:commentExtensible w16cex:durableId="25411EBE" w16cex:dateUtc="2021-11-18T10:49:00Z"/>
  <w16cex:commentExtensible w16cex:durableId="253F4812" w16cex:dateUtc="2021-11-17T01: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E1B7FA0" w16cid:durableId="25411DCA"/>
  <w16cid:commentId w16cid:paraId="2F17E014" w16cid:durableId="25411DCB"/>
  <w16cid:commentId w16cid:paraId="32CF85C2" w16cid:durableId="253F5188"/>
  <w16cid:commentId w16cid:paraId="4068B5DF" w16cid:durableId="25411DCD"/>
  <w16cid:commentId w16cid:paraId="4CEFE986" w16cid:durableId="25411DCE"/>
  <w16cid:commentId w16cid:paraId="284A80D3" w16cid:durableId="253F44FC"/>
  <w16cid:commentId w16cid:paraId="115CD89C" w16cid:durableId="25411DD0"/>
  <w16cid:commentId w16cid:paraId="2CA998D6" w16cid:durableId="25411EBE"/>
  <w16cid:commentId w16cid:paraId="1D39F37B" w16cid:durableId="25411DD1"/>
  <w16cid:commentId w16cid:paraId="4B92305F" w16cid:durableId="253F4812"/>
  <w16cid:commentId w16cid:paraId="1FF6EF74" w16cid:durableId="25411DD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D50711" w14:textId="77777777" w:rsidR="008E1274" w:rsidRDefault="008E1274">
      <w:pPr>
        <w:spacing w:after="0" w:line="240" w:lineRule="auto"/>
      </w:pPr>
      <w:r>
        <w:separator/>
      </w:r>
    </w:p>
  </w:endnote>
  <w:endnote w:type="continuationSeparator" w:id="0">
    <w:p w14:paraId="41B64BFC" w14:textId="77777777" w:rsidR="008E1274" w:rsidRDefault="008E12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Arial Unicode MS"/>
    <w:charset w:val="00"/>
    <w:family w:val="auto"/>
    <w:pitch w:val="default"/>
    <w:sig w:usb0="00000000" w:usb1="00000000" w:usb2="00000000" w:usb3="00000000" w:csb0="00040001"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ËÎÌå"/>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default"/>
  </w:font>
  <w:font w:name="바탕">
    <w:altName w:val="¹ÙÅÁ"/>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DengXian">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A5A1BE" w14:textId="77777777" w:rsidR="008E1274" w:rsidRDefault="008E1274">
      <w:pPr>
        <w:spacing w:after="0" w:line="240" w:lineRule="auto"/>
      </w:pPr>
      <w:r>
        <w:separator/>
      </w:r>
    </w:p>
  </w:footnote>
  <w:footnote w:type="continuationSeparator" w:id="0">
    <w:p w14:paraId="0B2EFD8C" w14:textId="77777777" w:rsidR="008E1274" w:rsidRDefault="008E127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5043B2" w14:textId="77777777" w:rsidR="0097482F" w:rsidRDefault="0097482F">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4138A" w14:textId="77777777" w:rsidR="0097482F" w:rsidRDefault="0097482F">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0F2E73" w14:textId="77777777" w:rsidR="0097482F" w:rsidRDefault="0097482F">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50CE67" w14:textId="77777777" w:rsidR="0097482F" w:rsidRDefault="0097482F">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돋움체" w:hAnsi="돋움체" w:cs="돋움체"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5"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7"/>
  </w:num>
  <w:num w:numId="4">
    <w:abstractNumId w:val="9"/>
  </w:num>
  <w:num w:numId="5">
    <w:abstractNumId w:val="2"/>
  </w:num>
  <w:num w:numId="6">
    <w:abstractNumId w:val="3"/>
  </w:num>
  <w:num w:numId="7">
    <w:abstractNumId w:val="0"/>
  </w:num>
  <w:num w:numId="8">
    <w:abstractNumId w:val="8"/>
  </w:num>
  <w:num w:numId="9">
    <w:abstractNumId w:val="4"/>
  </w:num>
  <w:num w:numId="10">
    <w:abstractNumId w:val="6"/>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116-e-QC">
    <w15:presenceInfo w15:providerId="None" w15:userId="Post116-e-QC"/>
  </w15:person>
  <w15:person w15:author="Post116e QC1">
    <w15:presenceInfo w15:providerId="None" w15:userId="Post116e QC1"/>
  </w15:person>
  <w15:person w15:author="QC-4">
    <w15:presenceInfo w15:providerId="None" w15:userId="QC-4"/>
  </w15:person>
  <w15:person w15:author="Post115-e-073-eIAB">
    <w15:presenceInfo w15:providerId="None" w15:userId="Post115-e-073-eIAB"/>
  </w15:person>
  <w15:person w15:author="QC-3">
    <w15:presenceInfo w15:providerId="None" w15:userId="QC-3"/>
  </w15:person>
  <w15:person w15:author="Milos Tesanovic/5G Standards (CRT) /SRUK/Staff Engineer/Samsung Electronics">
    <w15:presenceInfo w15:providerId="AD" w15:userId="S-1-5-21-1569490900-2152479555-3239727262-3283061"/>
  </w15:person>
  <w15:person w15:author="LGE (Cheol)">
    <w15:presenceInfo w15:providerId="None" w15:userId="LGE (Cheol)"/>
  </w15:person>
  <w15:person w15:author="QC-5">
    <w15:presenceInfo w15:providerId="None" w15:userId="QC-5"/>
  </w15:person>
  <w15:person w15:author="vivo, Ming WEN">
    <w15:presenceInfo w15:providerId="None" w15:userId="vivo, Ming WEN"/>
  </w15:person>
  <w15:person w15:author="vivo">
    <w15:presenceInfo w15:providerId="None" w15:userId="vivo"/>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6DC"/>
    <w:rsid w:val="00004890"/>
    <w:rsid w:val="00004DC4"/>
    <w:rsid w:val="00005044"/>
    <w:rsid w:val="000051EB"/>
    <w:rsid w:val="000056A4"/>
    <w:rsid w:val="00006B80"/>
    <w:rsid w:val="000114C2"/>
    <w:rsid w:val="000115C9"/>
    <w:rsid w:val="000117E4"/>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40D"/>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47D51"/>
    <w:rsid w:val="00050809"/>
    <w:rsid w:val="0005169A"/>
    <w:rsid w:val="00051AA6"/>
    <w:rsid w:val="0005234C"/>
    <w:rsid w:val="000524A4"/>
    <w:rsid w:val="000527CB"/>
    <w:rsid w:val="00052949"/>
    <w:rsid w:val="00054468"/>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6ED"/>
    <w:rsid w:val="000717F1"/>
    <w:rsid w:val="0007185F"/>
    <w:rsid w:val="0007253B"/>
    <w:rsid w:val="0007260B"/>
    <w:rsid w:val="00072677"/>
    <w:rsid w:val="00073B24"/>
    <w:rsid w:val="00074D80"/>
    <w:rsid w:val="0007503C"/>
    <w:rsid w:val="000750B7"/>
    <w:rsid w:val="00076828"/>
    <w:rsid w:val="00077B3F"/>
    <w:rsid w:val="00085598"/>
    <w:rsid w:val="00085CAD"/>
    <w:rsid w:val="000867FC"/>
    <w:rsid w:val="0008743C"/>
    <w:rsid w:val="00087B12"/>
    <w:rsid w:val="00090FD6"/>
    <w:rsid w:val="00091842"/>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040E"/>
    <w:rsid w:val="000E17F4"/>
    <w:rsid w:val="000E203C"/>
    <w:rsid w:val="000E33A8"/>
    <w:rsid w:val="000E3AA9"/>
    <w:rsid w:val="000E3BF1"/>
    <w:rsid w:val="000E3E32"/>
    <w:rsid w:val="000E42B6"/>
    <w:rsid w:val="000E4C91"/>
    <w:rsid w:val="000E583A"/>
    <w:rsid w:val="000E73D8"/>
    <w:rsid w:val="000E771F"/>
    <w:rsid w:val="000E78A8"/>
    <w:rsid w:val="000E7BD6"/>
    <w:rsid w:val="000F0DC1"/>
    <w:rsid w:val="000F171E"/>
    <w:rsid w:val="000F2D2B"/>
    <w:rsid w:val="000F4063"/>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1ADF"/>
    <w:rsid w:val="00152133"/>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393"/>
    <w:rsid w:val="00175AF4"/>
    <w:rsid w:val="00175DD8"/>
    <w:rsid w:val="00175E73"/>
    <w:rsid w:val="00175F74"/>
    <w:rsid w:val="00176805"/>
    <w:rsid w:val="00176BF0"/>
    <w:rsid w:val="00176FB2"/>
    <w:rsid w:val="001777E8"/>
    <w:rsid w:val="00183480"/>
    <w:rsid w:val="0018546A"/>
    <w:rsid w:val="001855AA"/>
    <w:rsid w:val="00185BA7"/>
    <w:rsid w:val="001867E0"/>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4BE"/>
    <w:rsid w:val="001B7A65"/>
    <w:rsid w:val="001C0D84"/>
    <w:rsid w:val="001C17C7"/>
    <w:rsid w:val="001C1FE7"/>
    <w:rsid w:val="001C2224"/>
    <w:rsid w:val="001C2A03"/>
    <w:rsid w:val="001C3651"/>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C46"/>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735"/>
    <w:rsid w:val="002504AF"/>
    <w:rsid w:val="00251DC9"/>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4721"/>
    <w:rsid w:val="0032530D"/>
    <w:rsid w:val="00325DB0"/>
    <w:rsid w:val="003324D3"/>
    <w:rsid w:val="00332568"/>
    <w:rsid w:val="003326C3"/>
    <w:rsid w:val="00332EA2"/>
    <w:rsid w:val="00333E81"/>
    <w:rsid w:val="003363A0"/>
    <w:rsid w:val="00337A0E"/>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97875"/>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4B3"/>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4159"/>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1A1"/>
    <w:rsid w:val="004532BD"/>
    <w:rsid w:val="00453732"/>
    <w:rsid w:val="0045470C"/>
    <w:rsid w:val="004547CA"/>
    <w:rsid w:val="00454E79"/>
    <w:rsid w:val="004552F3"/>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5895"/>
    <w:rsid w:val="0048729B"/>
    <w:rsid w:val="004904A8"/>
    <w:rsid w:val="00490517"/>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2D2C"/>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661"/>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0EBB"/>
    <w:rsid w:val="005014ED"/>
    <w:rsid w:val="005018CD"/>
    <w:rsid w:val="00502F50"/>
    <w:rsid w:val="00506198"/>
    <w:rsid w:val="00506C3E"/>
    <w:rsid w:val="00507801"/>
    <w:rsid w:val="005101EE"/>
    <w:rsid w:val="005129B8"/>
    <w:rsid w:val="00512BD3"/>
    <w:rsid w:val="00513B6F"/>
    <w:rsid w:val="00514A0B"/>
    <w:rsid w:val="00514B77"/>
    <w:rsid w:val="0051580D"/>
    <w:rsid w:val="00516A13"/>
    <w:rsid w:val="00517E58"/>
    <w:rsid w:val="005204F1"/>
    <w:rsid w:val="00520782"/>
    <w:rsid w:val="00520AA9"/>
    <w:rsid w:val="00520C3D"/>
    <w:rsid w:val="00521EE7"/>
    <w:rsid w:val="00522307"/>
    <w:rsid w:val="005228AC"/>
    <w:rsid w:val="005238C7"/>
    <w:rsid w:val="005251B5"/>
    <w:rsid w:val="005252EF"/>
    <w:rsid w:val="00525839"/>
    <w:rsid w:val="00525EA5"/>
    <w:rsid w:val="00526879"/>
    <w:rsid w:val="00526915"/>
    <w:rsid w:val="00530998"/>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41D"/>
    <w:rsid w:val="00581709"/>
    <w:rsid w:val="00581F0D"/>
    <w:rsid w:val="00582E22"/>
    <w:rsid w:val="00583CE7"/>
    <w:rsid w:val="0058491F"/>
    <w:rsid w:val="0058519C"/>
    <w:rsid w:val="00585379"/>
    <w:rsid w:val="0058589A"/>
    <w:rsid w:val="005859A5"/>
    <w:rsid w:val="005864A1"/>
    <w:rsid w:val="00586634"/>
    <w:rsid w:val="005875BE"/>
    <w:rsid w:val="005877DB"/>
    <w:rsid w:val="00591C2A"/>
    <w:rsid w:val="00591C9E"/>
    <w:rsid w:val="00592D74"/>
    <w:rsid w:val="00593375"/>
    <w:rsid w:val="005947C7"/>
    <w:rsid w:val="00594923"/>
    <w:rsid w:val="00594BA4"/>
    <w:rsid w:val="00595A53"/>
    <w:rsid w:val="0059686A"/>
    <w:rsid w:val="00597AF3"/>
    <w:rsid w:val="00597E50"/>
    <w:rsid w:val="005A1651"/>
    <w:rsid w:val="005A1933"/>
    <w:rsid w:val="005A24C9"/>
    <w:rsid w:val="005A2602"/>
    <w:rsid w:val="005A28E1"/>
    <w:rsid w:val="005A48F0"/>
    <w:rsid w:val="005A54E4"/>
    <w:rsid w:val="005A5A38"/>
    <w:rsid w:val="005A6275"/>
    <w:rsid w:val="005A6753"/>
    <w:rsid w:val="005A7453"/>
    <w:rsid w:val="005A7A44"/>
    <w:rsid w:val="005B1DF7"/>
    <w:rsid w:val="005B2134"/>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03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3F"/>
    <w:rsid w:val="006060A2"/>
    <w:rsid w:val="00610CD9"/>
    <w:rsid w:val="006114C7"/>
    <w:rsid w:val="00611C26"/>
    <w:rsid w:val="00612D17"/>
    <w:rsid w:val="00612E39"/>
    <w:rsid w:val="00613813"/>
    <w:rsid w:val="00613892"/>
    <w:rsid w:val="00613CA5"/>
    <w:rsid w:val="0061489A"/>
    <w:rsid w:val="006148D0"/>
    <w:rsid w:val="00614F2E"/>
    <w:rsid w:val="00615D02"/>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4B22"/>
    <w:rsid w:val="0064515C"/>
    <w:rsid w:val="00646403"/>
    <w:rsid w:val="00646B07"/>
    <w:rsid w:val="00647ACE"/>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2A5A"/>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B7DBD"/>
    <w:rsid w:val="006B7FD8"/>
    <w:rsid w:val="006C0747"/>
    <w:rsid w:val="006C1028"/>
    <w:rsid w:val="006C1D23"/>
    <w:rsid w:val="006C1DC0"/>
    <w:rsid w:val="006C2B9D"/>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4C6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1ED8"/>
    <w:rsid w:val="00712D84"/>
    <w:rsid w:val="00712D9F"/>
    <w:rsid w:val="00713A55"/>
    <w:rsid w:val="00714D62"/>
    <w:rsid w:val="00714DE5"/>
    <w:rsid w:val="007160A1"/>
    <w:rsid w:val="0071620D"/>
    <w:rsid w:val="00716771"/>
    <w:rsid w:val="0072048C"/>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2BD"/>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3DBC"/>
    <w:rsid w:val="0074559C"/>
    <w:rsid w:val="0074584A"/>
    <w:rsid w:val="00746458"/>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3DE7"/>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4EAC"/>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3A00"/>
    <w:rsid w:val="007F53C6"/>
    <w:rsid w:val="007F553E"/>
    <w:rsid w:val="007F732A"/>
    <w:rsid w:val="00800CD3"/>
    <w:rsid w:val="00801690"/>
    <w:rsid w:val="00801904"/>
    <w:rsid w:val="0080306D"/>
    <w:rsid w:val="008038E5"/>
    <w:rsid w:val="00804F66"/>
    <w:rsid w:val="008051AB"/>
    <w:rsid w:val="008051CB"/>
    <w:rsid w:val="00805CEC"/>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4489"/>
    <w:rsid w:val="00825111"/>
    <w:rsid w:val="0082532A"/>
    <w:rsid w:val="00826AD2"/>
    <w:rsid w:val="008279FA"/>
    <w:rsid w:val="0083118B"/>
    <w:rsid w:val="00831D71"/>
    <w:rsid w:val="008324BB"/>
    <w:rsid w:val="008329A7"/>
    <w:rsid w:val="00832F42"/>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1274"/>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413"/>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3FA0"/>
    <w:rsid w:val="0097482F"/>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2E9"/>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A05"/>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34B"/>
    <w:rsid w:val="00A854B9"/>
    <w:rsid w:val="00A85701"/>
    <w:rsid w:val="00A87A0C"/>
    <w:rsid w:val="00A91677"/>
    <w:rsid w:val="00A91B9D"/>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47EE5"/>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09D"/>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0E14"/>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8BC"/>
    <w:rsid w:val="00BE4F16"/>
    <w:rsid w:val="00BE5167"/>
    <w:rsid w:val="00BE5B60"/>
    <w:rsid w:val="00BE61CD"/>
    <w:rsid w:val="00BF015C"/>
    <w:rsid w:val="00BF0850"/>
    <w:rsid w:val="00BF16F6"/>
    <w:rsid w:val="00BF1B85"/>
    <w:rsid w:val="00BF2678"/>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4803"/>
    <w:rsid w:val="00C44F88"/>
    <w:rsid w:val="00C45966"/>
    <w:rsid w:val="00C45D4E"/>
    <w:rsid w:val="00C4600F"/>
    <w:rsid w:val="00C47228"/>
    <w:rsid w:val="00C47EDB"/>
    <w:rsid w:val="00C500C5"/>
    <w:rsid w:val="00C53931"/>
    <w:rsid w:val="00C54432"/>
    <w:rsid w:val="00C54C84"/>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5BE"/>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49E"/>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63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3D06"/>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61C"/>
    <w:rsid w:val="00D54880"/>
    <w:rsid w:val="00D55BE4"/>
    <w:rsid w:val="00D56E30"/>
    <w:rsid w:val="00D57362"/>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29D"/>
    <w:rsid w:val="00D7645F"/>
    <w:rsid w:val="00D769CA"/>
    <w:rsid w:val="00D77381"/>
    <w:rsid w:val="00D77457"/>
    <w:rsid w:val="00D77B1C"/>
    <w:rsid w:val="00D80816"/>
    <w:rsid w:val="00D80A5D"/>
    <w:rsid w:val="00D80B0A"/>
    <w:rsid w:val="00D80BF9"/>
    <w:rsid w:val="00D81341"/>
    <w:rsid w:val="00D82F26"/>
    <w:rsid w:val="00D83CD1"/>
    <w:rsid w:val="00D83FDA"/>
    <w:rsid w:val="00D844C5"/>
    <w:rsid w:val="00D84866"/>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873"/>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07293"/>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27B6A"/>
    <w:rsid w:val="00E30B3D"/>
    <w:rsid w:val="00E32624"/>
    <w:rsid w:val="00E32A66"/>
    <w:rsid w:val="00E34CF5"/>
    <w:rsid w:val="00E35403"/>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CCD"/>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9EA"/>
    <w:rsid w:val="00E85AEF"/>
    <w:rsid w:val="00E871BE"/>
    <w:rsid w:val="00E87DD3"/>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3B49"/>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3D9"/>
    <w:rsid w:val="00F27782"/>
    <w:rsid w:val="00F27CCD"/>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0EAE"/>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3D8"/>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A9A262"/>
  <w15:docId w15:val="{0D2D9AFC-DC22-4695-8576-35D167947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
    <w:name w:val="heading 5"/>
    <w:basedOn w:val="40"/>
    <w:next w:val="a"/>
    <w:link w:val="5Char"/>
    <w:uiPriority w:val="9"/>
    <w:qFormat/>
    <w:pPr>
      <w:ind w:left="1701" w:hanging="1701"/>
      <w:outlineLvl w:val="4"/>
    </w:pPr>
    <w:rPr>
      <w:sz w:val="22"/>
    </w:rPr>
  </w:style>
  <w:style w:type="paragraph" w:styleId="6">
    <w:name w:val="heading 6"/>
    <w:basedOn w:val="H6"/>
    <w:next w:val="a"/>
    <w:link w:val="6Char"/>
    <w:uiPriority w:val="9"/>
    <w:qFormat/>
    <w:pPr>
      <w:outlineLvl w:val="5"/>
    </w:pPr>
  </w:style>
  <w:style w:type="paragraph" w:styleId="7">
    <w:name w:val="heading 7"/>
    <w:basedOn w:val="H6"/>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ind w:left="1985" w:hanging="1985"/>
      <w:outlineLvl w:val="9"/>
    </w:pPr>
    <w:rPr>
      <w:sz w:val="20"/>
    </w:rPr>
  </w:style>
  <w:style w:type="paragraph" w:styleId="31">
    <w:name w:val="List 3"/>
    <w:basedOn w:val="20"/>
    <w:qFormat/>
    <w:pPr>
      <w:ind w:left="1135"/>
    </w:pPr>
  </w:style>
  <w:style w:type="paragraph" w:styleId="20">
    <w:name w:val="List 2"/>
    <w:basedOn w:val="a3"/>
    <w:link w:val="2Char0"/>
    <w:qFormat/>
    <w:pPr>
      <w:ind w:left="851"/>
    </w:pPr>
  </w:style>
  <w:style w:type="paragraph" w:styleId="a3">
    <w:name w:val="List"/>
    <w:basedOn w:val="a"/>
    <w:link w:val="Char"/>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sz w:val="22"/>
      <w:lang w:val="en-GB"/>
    </w:rPr>
  </w:style>
  <w:style w:type="paragraph" w:styleId="22">
    <w:name w:val="List Number 2"/>
    <w:basedOn w:val="a4"/>
    <w:qFormat/>
    <w:pPr>
      <w:ind w:left="851"/>
    </w:pPr>
  </w:style>
  <w:style w:type="paragraph" w:styleId="a4">
    <w:name w:val="List Number"/>
    <w:basedOn w:val="a3"/>
    <w:qFormat/>
    <w:pPr>
      <w:ind w:left="0" w:firstLine="0"/>
    </w:pPr>
  </w:style>
  <w:style w:type="paragraph" w:styleId="42">
    <w:name w:val="List Bullet 4"/>
    <w:basedOn w:val="33"/>
    <w:qFormat/>
    <w:pPr>
      <w:ind w:left="1418"/>
    </w:pPr>
  </w:style>
  <w:style w:type="paragraph" w:styleId="33">
    <w:name w:val="List Bullet 3"/>
    <w:basedOn w:val="23"/>
    <w:link w:val="3Char0"/>
    <w:qFormat/>
    <w:pPr>
      <w:ind w:left="1135"/>
    </w:pPr>
  </w:style>
  <w:style w:type="paragraph" w:styleId="23">
    <w:name w:val="List Bullet 2"/>
    <w:basedOn w:val="a5"/>
    <w:link w:val="2Char1"/>
    <w:qFormat/>
    <w:pPr>
      <w:ind w:left="851"/>
    </w:pPr>
  </w:style>
  <w:style w:type="paragraph" w:styleId="a5">
    <w:name w:val="List Bullet"/>
    <w:basedOn w:val="a3"/>
    <w:link w:val="Char0"/>
    <w:qFormat/>
    <w:pPr>
      <w:ind w:left="0" w:firstLine="0"/>
    </w:pPr>
  </w:style>
  <w:style w:type="paragraph" w:styleId="a6">
    <w:name w:val="Normal Indent"/>
    <w:basedOn w:val="a"/>
    <w:qFormat/>
    <w:pPr>
      <w:spacing w:after="0"/>
      <w:ind w:left="851"/>
    </w:pPr>
    <w:rPr>
      <w:rFonts w:eastAsia="MS Mincho"/>
      <w:lang w:val="it-IT" w:eastAsia="en-GB"/>
    </w:rPr>
  </w:style>
  <w:style w:type="paragraph" w:styleId="a7">
    <w:name w:val="caption"/>
    <w:basedOn w:val="a"/>
    <w:next w:val="a"/>
    <w:link w:val="Char1"/>
    <w:uiPriority w:val="99"/>
    <w:qFormat/>
    <w:pPr>
      <w:spacing w:before="120" w:after="120"/>
    </w:pPr>
    <w:rPr>
      <w:rFonts w:eastAsia="MS Mincho"/>
      <w:b/>
    </w:rPr>
  </w:style>
  <w:style w:type="paragraph" w:styleId="a8">
    <w:name w:val="Document Map"/>
    <w:basedOn w:val="a"/>
    <w:link w:val="Char2"/>
    <w:qFormat/>
    <w:pPr>
      <w:shd w:val="clear" w:color="auto" w:fill="000080"/>
    </w:pPr>
    <w:rPr>
      <w:rFonts w:ascii="Tahoma" w:hAnsi="Tahoma"/>
    </w:rPr>
  </w:style>
  <w:style w:type="paragraph" w:styleId="a9">
    <w:name w:val="annotation text"/>
    <w:basedOn w:val="a"/>
    <w:link w:val="Char3"/>
    <w:uiPriority w:val="99"/>
    <w:qFormat/>
  </w:style>
  <w:style w:type="paragraph" w:styleId="34">
    <w:name w:val="Body Text 3"/>
    <w:basedOn w:val="a"/>
    <w:link w:val="3Char1"/>
    <w:rPr>
      <w:rFonts w:eastAsia="MS Mincho"/>
      <w:b/>
      <w:i/>
    </w:rPr>
  </w:style>
  <w:style w:type="paragraph" w:styleId="aa">
    <w:name w:val="Body Text"/>
    <w:basedOn w:val="a"/>
    <w:link w:val="Char4"/>
    <w:qFormat/>
    <w:pPr>
      <w:widowControl w:val="0"/>
      <w:spacing w:after="120"/>
    </w:pPr>
    <w:rPr>
      <w:rFonts w:eastAsia="MS Mincho"/>
      <w:sz w:val="24"/>
    </w:rPr>
  </w:style>
  <w:style w:type="paragraph" w:styleId="ab">
    <w:name w:val="Body Text Indent"/>
    <w:basedOn w:val="a"/>
    <w:link w:val="Char5"/>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pPr>
      <w:spacing w:before="180"/>
      <w:ind w:left="2693" w:hanging="2693"/>
    </w:pPr>
    <w:rPr>
      <w:b/>
    </w:rPr>
  </w:style>
  <w:style w:type="paragraph" w:styleId="ad">
    <w:name w:val="Date"/>
    <w:basedOn w:val="a"/>
    <w:next w:val="a"/>
    <w:link w:val="Char7"/>
    <w:qFormat/>
    <w:pPr>
      <w:overflowPunct w:val="0"/>
      <w:autoSpaceDE w:val="0"/>
      <w:autoSpaceDN w:val="0"/>
      <w:adjustRightInd w:val="0"/>
      <w:textAlignment w:val="baseline"/>
    </w:pPr>
  </w:style>
  <w:style w:type="paragraph" w:styleId="24">
    <w:name w:val="Body Text Indent 2"/>
    <w:basedOn w:val="a"/>
    <w:link w:val="2Char2"/>
    <w:qFormat/>
    <w:pPr>
      <w:ind w:left="568" w:hanging="568"/>
    </w:pPr>
    <w:rPr>
      <w:rFonts w:eastAsia="MS Mincho"/>
    </w:rPr>
  </w:style>
  <w:style w:type="paragraph" w:styleId="ae">
    <w:name w:val="endnote text"/>
    <w:basedOn w:val="a"/>
    <w:link w:val="Char8"/>
    <w:qFormat/>
    <w:pPr>
      <w:snapToGrid w:val="0"/>
    </w:pPr>
    <w:rPr>
      <w:rFonts w:eastAsia="SimSun"/>
    </w:rPr>
  </w:style>
  <w:style w:type="paragraph" w:styleId="af">
    <w:name w:val="Balloon Text"/>
    <w:basedOn w:val="a"/>
    <w:link w:val="Char9"/>
    <w:qFormat/>
    <w:rPr>
      <w:rFonts w:ascii="Tahoma" w:hAnsi="Tahoma"/>
      <w:sz w:val="16"/>
      <w:szCs w:val="16"/>
    </w:rPr>
  </w:style>
  <w:style w:type="paragraph" w:styleId="af0">
    <w:name w:val="footer"/>
    <w:basedOn w:val="af1"/>
    <w:link w:val="Chara"/>
    <w:qFormat/>
    <w:pPr>
      <w:jc w:val="center"/>
    </w:pPr>
    <w:rPr>
      <w:i/>
    </w:rPr>
  </w:style>
  <w:style w:type="paragraph" w:styleId="af1">
    <w:name w:val="header"/>
    <w:link w:val="Charb"/>
    <w:qFormat/>
    <w:pPr>
      <w:widowControl w:val="0"/>
    </w:pPr>
    <w:rPr>
      <w:rFonts w:ascii="Arial" w:hAnsi="Arial"/>
      <w:b/>
      <w:sz w:val="18"/>
      <w:lang w:val="en-GB"/>
    </w:rPr>
  </w:style>
  <w:style w:type="paragraph" w:styleId="af2">
    <w:name w:val="index heading"/>
    <w:basedOn w:val="a"/>
    <w:next w:val="a"/>
    <w:qFormat/>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uiPriority w:val="39"/>
    <w:qFormat/>
    <w:pPr>
      <w:ind w:left="1418" w:hanging="1418"/>
    </w:pPr>
  </w:style>
  <w:style w:type="paragraph" w:styleId="25">
    <w:name w:val="Body Text 2"/>
    <w:basedOn w:val="a"/>
    <w:link w:val="2Char3"/>
    <w:qFormat/>
    <w:pPr>
      <w:spacing w:after="0"/>
      <w:jc w:val="both"/>
    </w:pPr>
    <w:rPr>
      <w:rFonts w:eastAsia="MS Mincho"/>
      <w:sz w:val="24"/>
    </w:rPr>
  </w:style>
  <w:style w:type="paragraph" w:styleId="af5">
    <w:name w:val="Normal (Web)"/>
    <w:basedOn w:val="a"/>
    <w:unhideWhenUsed/>
    <w:qFormat/>
    <w:pPr>
      <w:spacing w:before="100" w:beforeAutospacing="1" w:after="100" w:afterAutospacing="1"/>
    </w:pPr>
    <w:rPr>
      <w:rFonts w:eastAsia="SimSun"/>
      <w:sz w:val="24"/>
      <w:szCs w:val="24"/>
      <w:lang w:val="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6">
    <w:name w:val="Title"/>
    <w:basedOn w:val="a"/>
    <w:next w:val="a"/>
    <w:link w:val="Chare"/>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Pr>
      <w:b/>
      <w:bCs/>
    </w:rPr>
  </w:style>
  <w:style w:type="table" w:styleId="af8">
    <w:name w:val="Table Grid"/>
    <w:basedOn w:val="a1"/>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Pr>
      <w:b/>
      <w:bCs/>
    </w:rPr>
  </w:style>
  <w:style w:type="character" w:styleId="afa">
    <w:name w:val="endnote reference"/>
    <w:qFormat/>
    <w:rPr>
      <w:vertAlign w:val="superscript"/>
    </w:rPr>
  </w:style>
  <w:style w:type="character" w:styleId="afb">
    <w:name w:val="page number"/>
    <w:basedOn w:val="a0"/>
    <w:qFormat/>
  </w:style>
  <w:style w:type="character" w:styleId="afc">
    <w:name w:val="FollowedHyperlink"/>
    <w:uiPriority w:val="99"/>
    <w:qFormat/>
    <w:rPr>
      <w:color w:val="800080"/>
      <w:u w:val="single"/>
    </w:rPr>
  </w:style>
  <w:style w:type="character" w:styleId="afd">
    <w:name w:val="Emphasis"/>
    <w:basedOn w:val="a0"/>
    <w:uiPriority w:val="20"/>
    <w:qFormat/>
    <w:rPr>
      <w:i/>
      <w:iCs/>
    </w:rPr>
  </w:style>
  <w:style w:type="character" w:styleId="HTML">
    <w:name w:val="HTML Acronym"/>
    <w:uiPriority w:val="99"/>
    <w:unhideWhenUsed/>
    <w:qFormat/>
  </w:style>
  <w:style w:type="character" w:styleId="afe">
    <w:name w:val="Hyperlink"/>
    <w:qFormat/>
    <w:rPr>
      <w:color w:val="0000FF"/>
      <w:u w:val="single"/>
    </w:rPr>
  </w:style>
  <w:style w:type="character" w:styleId="aff">
    <w:name w:val="annotation reference"/>
    <w:qFormat/>
    <w:rPr>
      <w:sz w:val="16"/>
    </w:rPr>
  </w:style>
  <w:style w:type="character" w:styleId="aff0">
    <w:name w:val="footnote reference"/>
    <w:qFormat/>
    <w:rPr>
      <w:b/>
      <w:position w:val="6"/>
      <w:sz w:val="16"/>
    </w:rPr>
  </w:style>
  <w:style w:type="character" w:customStyle="1" w:styleId="1Char">
    <w:name w:val="제목 1 Char"/>
    <w:link w:val="1"/>
    <w:qFormat/>
    <w:rPr>
      <w:rFonts w:ascii="Arial" w:hAnsi="Arial"/>
      <w:sz w:val="36"/>
      <w:lang w:val="en-GB" w:eastAsia="en-US" w:bidi="ar-SA"/>
    </w:rPr>
  </w:style>
  <w:style w:type="character" w:customStyle="1" w:styleId="2Char">
    <w:name w:val="제목 2 Char"/>
    <w:link w:val="2"/>
    <w:rPr>
      <w:rFonts w:ascii="Arial" w:hAnsi="Arial"/>
      <w:sz w:val="32"/>
      <w:lang w:val="en-GB" w:eastAsia="en-US"/>
    </w:rPr>
  </w:style>
  <w:style w:type="character" w:customStyle="1" w:styleId="3Char">
    <w:name w:val="제목 3 Char"/>
    <w:link w:val="30"/>
    <w:qFormat/>
    <w:locked/>
    <w:rPr>
      <w:rFonts w:ascii="Arial" w:hAnsi="Arial"/>
      <w:sz w:val="28"/>
      <w:lang w:val="en-GB" w:eastAsia="en-US"/>
    </w:rPr>
  </w:style>
  <w:style w:type="character" w:customStyle="1" w:styleId="4Char">
    <w:name w:val="제목 4 Char"/>
    <w:link w:val="40"/>
    <w:qFormat/>
    <w:rPr>
      <w:rFonts w:ascii="Arial" w:hAnsi="Arial"/>
      <w:sz w:val="24"/>
      <w:lang w:val="en-GB" w:eastAsia="en-US"/>
    </w:rPr>
  </w:style>
  <w:style w:type="character" w:customStyle="1" w:styleId="5Char">
    <w:name w:val="제목 5 Char"/>
    <w:link w:val="5"/>
    <w:qFormat/>
    <w:locked/>
    <w:rPr>
      <w:rFonts w:ascii="Arial" w:hAnsi="Arial"/>
      <w:sz w:val="22"/>
      <w:lang w:val="en-GB" w:eastAsia="en-US"/>
    </w:rPr>
  </w:style>
  <w:style w:type="character" w:customStyle="1" w:styleId="H6Char">
    <w:name w:val="H6 Char"/>
    <w:link w:val="H6"/>
    <w:rPr>
      <w:rFonts w:ascii="Arial" w:hAnsi="Arial"/>
      <w:lang w:val="en-GB" w:eastAsia="en-US"/>
    </w:rPr>
  </w:style>
  <w:style w:type="character" w:customStyle="1" w:styleId="6Char">
    <w:name w:val="제목 6 Char"/>
    <w:link w:val="6"/>
    <w:qFormat/>
    <w:rPr>
      <w:rFonts w:ascii="Arial" w:hAnsi="Arial"/>
      <w:lang w:val="en-GB" w:eastAsia="en-US"/>
    </w:rPr>
  </w:style>
  <w:style w:type="character" w:customStyle="1" w:styleId="7Char">
    <w:name w:val="제목 7 Char"/>
    <w:link w:val="7"/>
    <w:qFormat/>
    <w:rPr>
      <w:rFonts w:ascii="Arial" w:hAnsi="Arial"/>
      <w:lang w:val="en-GB" w:eastAsia="en-US"/>
    </w:rPr>
  </w:style>
  <w:style w:type="character" w:customStyle="1" w:styleId="8Char">
    <w:name w:val="제목 8 Char"/>
    <w:link w:val="8"/>
    <w:rPr>
      <w:rFonts w:ascii="Arial" w:hAnsi="Arial"/>
      <w:sz w:val="36"/>
      <w:lang w:val="en-GB" w:eastAsia="en-US"/>
    </w:rPr>
  </w:style>
  <w:style w:type="character" w:customStyle="1" w:styleId="9Char">
    <w:name w:val="제목 9 Char"/>
    <w:link w:val="9"/>
    <w:qFormat/>
    <w:rPr>
      <w:rFonts w:ascii="Arial" w:hAnsi="Arial"/>
      <w:sz w:val="36"/>
      <w:lang w:val="en-GB" w:eastAsia="en-US"/>
    </w:rPr>
  </w:style>
  <w:style w:type="character" w:customStyle="1" w:styleId="Char">
    <w:name w:val="목록 Char"/>
    <w:link w:val="a3"/>
    <w:rPr>
      <w:lang w:val="en-GB" w:eastAsia="en-US"/>
    </w:rPr>
  </w:style>
  <w:style w:type="character" w:customStyle="1" w:styleId="2Char0">
    <w:name w:val="목록 2 Char"/>
    <w:link w:val="20"/>
    <w:rPr>
      <w:lang w:val="en-GB" w:eastAsia="en-US"/>
    </w:rPr>
  </w:style>
  <w:style w:type="character" w:customStyle="1" w:styleId="Char0">
    <w:name w:val="글머리 기호 Char"/>
    <w:link w:val="a5"/>
    <w:qFormat/>
    <w:rPr>
      <w:lang w:val="en-GB" w:eastAsia="en-US"/>
    </w:rPr>
  </w:style>
  <w:style w:type="character" w:customStyle="1" w:styleId="2Char1">
    <w:name w:val="글머리 기호 2 Char"/>
    <w:link w:val="23"/>
    <w:qFormat/>
    <w:rPr>
      <w:lang w:val="en-GB" w:eastAsia="en-US"/>
    </w:rPr>
  </w:style>
  <w:style w:type="character" w:customStyle="1" w:styleId="3Char0">
    <w:name w:val="글머리 기호 3 Char"/>
    <w:link w:val="33"/>
    <w:rPr>
      <w:lang w:val="en-GB" w:eastAsia="en-US"/>
    </w:rPr>
  </w:style>
  <w:style w:type="character" w:customStyle="1" w:styleId="Char1">
    <w:name w:val="캡션 Char"/>
    <w:link w:val="a7"/>
    <w:uiPriority w:val="99"/>
    <w:locked/>
    <w:rPr>
      <w:rFonts w:eastAsia="MS Mincho"/>
      <w:b/>
      <w:lang w:val="en-GB" w:eastAsia="en-US"/>
    </w:rPr>
  </w:style>
  <w:style w:type="character" w:customStyle="1" w:styleId="Char2">
    <w:name w:val="문서 구조 Char"/>
    <w:link w:val="a8"/>
    <w:qFormat/>
    <w:rPr>
      <w:rFonts w:ascii="Tahoma" w:hAnsi="Tahoma" w:cs="Tahoma"/>
      <w:shd w:val="clear" w:color="auto" w:fill="000080"/>
      <w:lang w:val="en-GB" w:eastAsia="en-US"/>
    </w:rPr>
  </w:style>
  <w:style w:type="character" w:customStyle="1" w:styleId="Char3">
    <w:name w:val="메모 텍스트 Char"/>
    <w:link w:val="a9"/>
    <w:uiPriority w:val="99"/>
    <w:qFormat/>
    <w:rPr>
      <w:lang w:val="en-GB" w:eastAsia="en-US"/>
    </w:rPr>
  </w:style>
  <w:style w:type="character" w:customStyle="1" w:styleId="3Char1">
    <w:name w:val="본문 3 Char"/>
    <w:link w:val="34"/>
    <w:qFormat/>
    <w:rPr>
      <w:rFonts w:eastAsia="MS Mincho"/>
      <w:b/>
      <w:i/>
      <w:lang w:val="en-GB" w:eastAsia="en-US"/>
    </w:rPr>
  </w:style>
  <w:style w:type="character" w:customStyle="1" w:styleId="Char4">
    <w:name w:val="본문 Char"/>
    <w:link w:val="aa"/>
    <w:qFormat/>
    <w:rPr>
      <w:rFonts w:eastAsia="MS Mincho"/>
      <w:sz w:val="24"/>
      <w:lang w:val="en-GB" w:eastAsia="en-US"/>
    </w:rPr>
  </w:style>
  <w:style w:type="character" w:customStyle="1" w:styleId="Char5">
    <w:name w:val="본문 들여쓰기 Char"/>
    <w:link w:val="ab"/>
    <w:qFormat/>
    <w:rPr>
      <w:rFonts w:eastAsia="MS Mincho"/>
      <w:i/>
      <w:sz w:val="22"/>
      <w:lang w:val="en-GB" w:eastAsia="en-US"/>
    </w:rPr>
  </w:style>
  <w:style w:type="character" w:customStyle="1" w:styleId="Char6">
    <w:name w:val="글자만 Char"/>
    <w:link w:val="ac"/>
    <w:uiPriority w:val="99"/>
    <w:qFormat/>
    <w:rPr>
      <w:rFonts w:ascii="Courier New" w:eastAsia="MS Mincho" w:hAnsi="Courier New"/>
      <w:lang w:val="en-GB" w:eastAsia="en-US"/>
    </w:rPr>
  </w:style>
  <w:style w:type="character" w:customStyle="1" w:styleId="Char7">
    <w:name w:val="날짜 Char"/>
    <w:link w:val="ad"/>
    <w:qFormat/>
    <w:rPr>
      <w:lang w:val="en-GB" w:eastAsia="en-US"/>
    </w:rPr>
  </w:style>
  <w:style w:type="character" w:customStyle="1" w:styleId="2Char2">
    <w:name w:val="본문 들여쓰기 2 Char"/>
    <w:link w:val="24"/>
    <w:qFormat/>
    <w:rPr>
      <w:rFonts w:eastAsia="MS Mincho"/>
      <w:lang w:val="en-GB" w:eastAsia="en-US"/>
    </w:rPr>
  </w:style>
  <w:style w:type="character" w:customStyle="1" w:styleId="Char8">
    <w:name w:val="미주 텍스트 Char"/>
    <w:link w:val="ae"/>
    <w:qFormat/>
    <w:rPr>
      <w:rFonts w:eastAsia="SimSun"/>
      <w:lang w:val="en-GB" w:eastAsia="en-US"/>
    </w:rPr>
  </w:style>
  <w:style w:type="character" w:customStyle="1" w:styleId="Char9">
    <w:name w:val="풍선 도움말 텍스트 Char"/>
    <w:link w:val="af"/>
    <w:qFormat/>
    <w:rPr>
      <w:rFonts w:ascii="Tahoma" w:hAnsi="Tahoma" w:cs="Tahoma"/>
      <w:sz w:val="16"/>
      <w:szCs w:val="16"/>
      <w:lang w:val="en-GB" w:eastAsia="en-US"/>
    </w:rPr>
  </w:style>
  <w:style w:type="character" w:customStyle="1" w:styleId="Charb">
    <w:name w:val="머리글 Char"/>
    <w:link w:val="af1"/>
    <w:qFormat/>
    <w:rPr>
      <w:rFonts w:ascii="Arial" w:hAnsi="Arial"/>
      <w:b/>
      <w:sz w:val="18"/>
      <w:lang w:val="en-GB" w:eastAsia="en-US" w:bidi="ar-SA"/>
    </w:rPr>
  </w:style>
  <w:style w:type="character" w:customStyle="1" w:styleId="Chara">
    <w:name w:val="바닥글 Char"/>
    <w:link w:val="af0"/>
    <w:qFormat/>
    <w:rPr>
      <w:rFonts w:ascii="Arial" w:hAnsi="Arial"/>
      <w:b/>
      <w:i/>
      <w:sz w:val="18"/>
      <w:lang w:val="en-GB" w:eastAsia="en-US"/>
    </w:rPr>
  </w:style>
  <w:style w:type="character" w:customStyle="1" w:styleId="Charc">
    <w:name w:val="부제 Char"/>
    <w:link w:val="af3"/>
    <w:uiPriority w:val="11"/>
    <w:qFormat/>
    <w:rPr>
      <w:rFonts w:ascii="Calibri Light" w:hAnsi="Calibri Light" w:cs="Times New Roman"/>
      <w:b/>
      <w:bCs/>
      <w:kern w:val="28"/>
      <w:sz w:val="32"/>
      <w:szCs w:val="32"/>
    </w:rPr>
  </w:style>
  <w:style w:type="character" w:customStyle="1" w:styleId="Chard">
    <w:name w:val="각주 텍스트 Char"/>
    <w:link w:val="af4"/>
    <w:qFormat/>
    <w:rPr>
      <w:sz w:val="16"/>
      <w:lang w:val="en-GB" w:eastAsia="en-US"/>
    </w:rPr>
  </w:style>
  <w:style w:type="character" w:customStyle="1" w:styleId="2Char3">
    <w:name w:val="본문 2 Char"/>
    <w:link w:val="25"/>
    <w:qFormat/>
    <w:rPr>
      <w:rFonts w:eastAsia="MS Mincho"/>
      <w:sz w:val="24"/>
      <w:lang w:val="en-GB" w:eastAsia="en-US"/>
    </w:rPr>
  </w:style>
  <w:style w:type="character" w:customStyle="1" w:styleId="Chare">
    <w:name w:val="제목 Char"/>
    <w:link w:val="af6"/>
    <w:qFormat/>
    <w:rPr>
      <w:rFonts w:ascii="Courier New" w:hAnsi="Courier New"/>
      <w:lang w:val="nb-NO" w:eastAsia="en-US"/>
    </w:rPr>
  </w:style>
  <w:style w:type="character" w:customStyle="1" w:styleId="Charf">
    <w:name w:val="메모 주제 Char"/>
    <w:link w:val="af7"/>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맑은 고딕"/>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53"/>
    <w:link w:val="B5Char"/>
    <w:qFormat/>
  </w:style>
  <w:style w:type="character" w:customStyle="1" w:styleId="B5Char">
    <w:name w:val="B5 Char"/>
    <w:link w:val="B5"/>
    <w:qFormat/>
    <w:rPr>
      <w:lang w:val="en-GB" w:eastAsia="en-US"/>
    </w:rPr>
  </w:style>
  <w:style w:type="paragraph" w:customStyle="1" w:styleId="B3">
    <w:name w:val="B3"/>
    <w:basedOn w:val="31"/>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20"/>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a3"/>
    <w:link w:val="B1Char"/>
    <w:qFormat/>
  </w:style>
  <w:style w:type="character" w:customStyle="1" w:styleId="B1Char">
    <w:name w:val="B1 Char"/>
    <w:link w:val="B10"/>
    <w:qFormat/>
    <w:rPr>
      <w:lang w:val="en-GB" w:eastAsia="en-US"/>
    </w:rPr>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character" w:customStyle="1" w:styleId="B4Char">
    <w:name w:val="B4 Char"/>
    <w:link w:val="B4"/>
    <w:qFormat/>
    <w:rPr>
      <w:lang w:val="en-GB" w:eastAsia="en-US"/>
    </w:rPr>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a"/>
    <w:next w:val="a"/>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a"/>
    <w:qFormat/>
    <w:pPr>
      <w:tabs>
        <w:tab w:val="left" w:pos="1134"/>
      </w:tabs>
      <w:spacing w:after="0"/>
    </w:pPr>
    <w:rPr>
      <w:rFonts w:eastAsia="MS Mincho"/>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paragraph" w:customStyle="1" w:styleId="HE">
    <w:name w:val="HE"/>
    <w:basedOn w:val="a"/>
    <w:qFormat/>
    <w:pPr>
      <w:spacing w:after="0"/>
    </w:pPr>
    <w:rPr>
      <w:rFonts w:eastAsia="MS Mincho"/>
      <w:b/>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b"/>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next w:val="-PAGE-"/>
    <w:qFormat/>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Pr>
      <w:sz w:val="24"/>
      <w:szCs w:val="24"/>
      <w:lang w:val="en-GB" w:eastAsia="ko-KR"/>
    </w:rPr>
  </w:style>
  <w:style w:type="paragraph" w:styleId="aff1">
    <w:name w:val="List Paragraph"/>
    <w:basedOn w:val="a"/>
    <w:link w:val="Charf0"/>
    <w:uiPriority w:val="34"/>
    <w:qFormat/>
    <w:pPr>
      <w:spacing w:after="0"/>
      <w:ind w:left="720"/>
      <w:contextualSpacing/>
    </w:pPr>
    <w:rPr>
      <w:rFonts w:eastAsia="SimSun"/>
      <w:sz w:val="24"/>
      <w:szCs w:val="24"/>
    </w:rPr>
  </w:style>
  <w:style w:type="character" w:customStyle="1" w:styleId="Charf0">
    <w:name w:val="목록 단락 Char"/>
    <w:link w:val="aff1"/>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1"/>
    <w:next w:val="aa"/>
    <w:qFormat/>
    <w:pPr>
      <w:keepLines w:val="0"/>
      <w:pBdr>
        <w:top w:val="none" w:sz="0" w:space="0" w:color="auto"/>
      </w:pBdr>
      <w:tabs>
        <w:tab w:val="left" w:pos="360"/>
      </w:tabs>
      <w:spacing w:after="120"/>
      <w:ind w:left="357" w:hanging="357"/>
      <w:jc w:val="both"/>
    </w:pPr>
    <w:rPr>
      <w:rFonts w:eastAsia="바탕"/>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SimSun"/>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aa"/>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맑은 고딕"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2">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f1">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0">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바탕"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ff3">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7">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5">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바탕"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바탕"/>
      <w:lang w:val="en-GB"/>
    </w:rPr>
  </w:style>
  <w:style w:type="character" w:customStyle="1" w:styleId="btChar3">
    <w:name w:val="bt Char3"/>
    <w:qFormat/>
    <w:rPr>
      <w:lang w:val="en-GB" w:eastAsia="ja-JP" w:bidi="ar-SA"/>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바탕"/>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a"/>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8">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80"/>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af0"/>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a"/>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7">
    <w:name w:val="网格型3"/>
    <w:basedOn w:val="a1"/>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바탕" w:hAnsi="Arial" w:cs="Times New Roman"/>
      <w:b/>
      <w:bCs/>
      <w:i/>
      <w:iCs/>
      <w:sz w:val="28"/>
      <w:szCs w:val="28"/>
      <w:lang w:val="en-GB" w:eastAsia="en-US" w:bidi="ar-SA"/>
    </w:rPr>
  </w:style>
  <w:style w:type="paragraph" w:customStyle="1" w:styleId="29">
    <w:name w:val="修订2"/>
    <w:hidden/>
    <w:semiHidden/>
    <w:qFormat/>
    <w:rPr>
      <w:rFonts w:eastAsia="바탕"/>
      <w:lang w:val="en-GB"/>
    </w:rPr>
  </w:style>
  <w:style w:type="character" w:customStyle="1" w:styleId="Heading9Char1">
    <w:name w:val="Heading 9 Char1"/>
    <w:semiHidden/>
    <w:qFormat/>
    <w:rPr>
      <w:rFonts w:ascii="Calibri Light" w:eastAsia="맑은 고딕" w:hAnsi="Calibri Light" w:cs="Times New Roman"/>
      <w:i/>
      <w:iCs/>
      <w:color w:val="272727"/>
      <w:sz w:val="21"/>
      <w:szCs w:val="21"/>
      <w:lang w:val="en-GB"/>
    </w:rPr>
  </w:style>
  <w:style w:type="character" w:customStyle="1" w:styleId="Char10">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a">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Pr>
      <w:rFonts w:eastAsia="Times New Roman"/>
      <w:lang w:val="en-GB" w:eastAsia="ja-JP"/>
    </w:rPr>
  </w:style>
  <w:style w:type="paragraph" w:customStyle="1" w:styleId="Revision10">
    <w:name w:val="Revision1"/>
    <w:hidden/>
    <w:uiPriority w:val="99"/>
    <w:semiHidden/>
    <w:qFormat/>
    <w:rPr>
      <w:rFonts w:eastAsia="MS Mincho"/>
      <w:lang w:val="en-GB"/>
    </w:rPr>
  </w:style>
  <w:style w:type="table" w:customStyle="1" w:styleId="54">
    <w:name w:val="网格型5"/>
    <w:basedOn w:val="a1"/>
    <w:uiPriority w:val="39"/>
    <w:qFormat/>
    <w:rPr>
      <w:rFonts w:eastAsia="바탕"/>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바탕"/>
      <w:lang w:val="en-GB"/>
    </w:rPr>
  </w:style>
  <w:style w:type="paragraph" w:customStyle="1" w:styleId="10000">
    <w:name w:val="修订1000"/>
    <w:hidden/>
    <w:semiHidden/>
    <w:qFormat/>
    <w:rPr>
      <w:rFonts w:eastAsia="바탕"/>
      <w:lang w:val="en-GB"/>
    </w:rPr>
  </w:style>
  <w:style w:type="paragraph" w:customStyle="1" w:styleId="100000">
    <w:name w:val="修订10000"/>
    <w:hidden/>
    <w:semiHidden/>
    <w:qFormat/>
    <w:rPr>
      <w:rFonts w:eastAsia="바탕"/>
      <w:lang w:val="en-GB"/>
    </w:rPr>
  </w:style>
  <w:style w:type="paragraph" w:customStyle="1" w:styleId="1000000">
    <w:name w:val="修订100000"/>
    <w:hidden/>
    <w:semiHidden/>
    <w:qFormat/>
    <w:rPr>
      <w:rFonts w:eastAsia="바탕"/>
      <w:lang w:val="en-GB"/>
    </w:rPr>
  </w:style>
  <w:style w:type="paragraph" w:customStyle="1" w:styleId="10000000">
    <w:name w:val="修订1000000"/>
    <w:hidden/>
    <w:semiHidden/>
    <w:qFormat/>
    <w:rPr>
      <w:rFonts w:eastAsia="바탕"/>
      <w:lang w:val="en-GB"/>
    </w:rPr>
  </w:style>
  <w:style w:type="paragraph" w:customStyle="1" w:styleId="100000000">
    <w:name w:val="修订10000000"/>
    <w:hidden/>
    <w:semiHidden/>
    <w:qFormat/>
    <w:rPr>
      <w:rFonts w:eastAsia="바탕"/>
      <w:lang w:val="en-GB"/>
    </w:rPr>
  </w:style>
  <w:style w:type="paragraph" w:customStyle="1" w:styleId="1000000000">
    <w:name w:val="修订100000000"/>
    <w:hidden/>
    <w:semiHidden/>
    <w:qFormat/>
    <w:rPr>
      <w:rFonts w:eastAsia="바탕"/>
      <w:lang w:val="en-GB"/>
    </w:rPr>
  </w:style>
  <w:style w:type="paragraph" w:customStyle="1" w:styleId="10000000000">
    <w:name w:val="修订1000000000"/>
    <w:hidden/>
    <w:semiHidden/>
    <w:qFormat/>
    <w:rPr>
      <w:rFonts w:eastAsia="바탕"/>
      <w:lang w:val="en-GB"/>
    </w:rPr>
  </w:style>
  <w:style w:type="paragraph" w:customStyle="1" w:styleId="100000000000">
    <w:name w:val="修订10000000000"/>
    <w:hidden/>
    <w:semiHidden/>
    <w:qFormat/>
    <w:rPr>
      <w:rFonts w:eastAsia="바탕"/>
      <w:lang w:val="en-GB"/>
    </w:rPr>
  </w:style>
  <w:style w:type="paragraph" w:customStyle="1" w:styleId="1000000000000">
    <w:name w:val="修订100000000000"/>
    <w:hidden/>
    <w:semiHidden/>
    <w:qFormat/>
    <w:rPr>
      <w:rFonts w:eastAsia="바탕"/>
      <w:lang w:val="en-GB"/>
    </w:rPr>
  </w:style>
  <w:style w:type="paragraph" w:customStyle="1" w:styleId="10000000000000">
    <w:name w:val="修订1000000000000"/>
    <w:hidden/>
    <w:semiHidden/>
    <w:qFormat/>
    <w:rPr>
      <w:rFonts w:eastAsia="바탕"/>
      <w:lang w:val="en-GB"/>
    </w:rPr>
  </w:style>
  <w:style w:type="table" w:customStyle="1" w:styleId="61">
    <w:name w:val="网格型6"/>
    <w:basedOn w:val="a1"/>
    <w:uiPriority w:val="39"/>
    <w:qFormat/>
    <w:rPr>
      <w:rFonts w:eastAsia="바탕"/>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qFormat/>
  </w:style>
  <w:style w:type="paragraph" w:styleId="aff5">
    <w:name w:val="Revision"/>
    <w:hidden/>
    <w:uiPriority w:val="99"/>
    <w:semiHidden/>
    <w:rsid w:val="00925413"/>
    <w:pPr>
      <w:spacing w:after="0" w:line="240" w:lineRule="auto"/>
    </w:pPr>
    <w:rPr>
      <w:lang w:val="en-GB"/>
    </w:rPr>
  </w:style>
  <w:style w:type="paragraph" w:customStyle="1" w:styleId="EmailDiscussion2">
    <w:name w:val="EmailDiscussion2"/>
    <w:basedOn w:val="Doc-text2"/>
    <w:uiPriority w:val="99"/>
    <w:qFormat/>
    <w:rsid w:val="008F3ED8"/>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___1.vsd"/><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28" Type="http://schemas.microsoft.com/office/2016/09/relationships/commentsIds" Target="commentsIds.xml"/><Relationship Id="rId10" Type="http://schemas.openxmlformats.org/officeDocument/2006/relationships/webSettings" Target="webSetting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 Id="rId27"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DBC050D-41BD-41C1-936B-238D04CE9E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042397af-7977-45ef-9118-11c18c8623b6"/>
  </ds:schemaRefs>
</ds:datastoreItem>
</file>

<file path=customXml/itemProps5.xml><?xml version="1.0" encoding="utf-8"?>
<ds:datastoreItem xmlns:ds="http://schemas.openxmlformats.org/officeDocument/2006/customXml" ds:itemID="{1E31161C-BFAE-42BD-B426-3F571DFE36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5415</Words>
  <Characters>30866</Characters>
  <Application>Microsoft Office Word</Application>
  <DocSecurity>0</DocSecurity>
  <Lines>257</Lines>
  <Paragraphs>7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62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 Hampel</dc:creator>
  <cp:lastModifiedBy>LGE (Cheol)</cp:lastModifiedBy>
  <cp:revision>2</cp:revision>
  <cp:lastPrinted>2021-06-04T02:10:00Z</cp:lastPrinted>
  <dcterms:created xsi:type="dcterms:W3CDTF">2021-11-18T13:22:00Z</dcterms:created>
  <dcterms:modified xsi:type="dcterms:W3CDTF">2021-11-18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C3355BB4B7850E44A83DAD8AF6CF14B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